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58DC3DD" w14:textId="77777777" w:rsidR="004D2DF4" w:rsidRPr="00CE42A1" w:rsidRDefault="004D2DF4">
      <w:pPr>
        <w:rPr>
          <w:rFonts w:eastAsia="MingLiU" w:cs="Arial"/>
          <w:kern w:val="0"/>
        </w:rPr>
      </w:pPr>
      <w:bookmarkStart w:id="0" w:name="_Hlk20320550"/>
    </w:p>
    <w:p w14:paraId="2A9F99A1" w14:textId="77777777" w:rsidR="004D2DF4" w:rsidRDefault="00CE42A1" w:rsidP="00B0642A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60779D0C" wp14:editId="67D0BAE3">
            <wp:extent cx="2590800" cy="3083949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2581" cy="3181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56CA3" w14:textId="77777777" w:rsidR="004D2DF4" w:rsidRDefault="004D2DF4">
      <w:pPr>
        <w:rPr>
          <w:rFonts w:cs="Arial"/>
          <w:kern w:val="0"/>
        </w:rPr>
      </w:pPr>
    </w:p>
    <w:p w14:paraId="61B57710" w14:textId="77777777" w:rsidR="004D2DF4" w:rsidRDefault="004D2DF4">
      <w:pPr>
        <w:rPr>
          <w:rFonts w:eastAsia="PMingLiU" w:cs="Arial"/>
          <w:kern w:val="0"/>
        </w:rPr>
      </w:pPr>
    </w:p>
    <w:p w14:paraId="09A59674" w14:textId="77777777" w:rsidR="004D2DF4" w:rsidRDefault="004D2DF4">
      <w:pPr>
        <w:rPr>
          <w:rFonts w:eastAsia="PMingLiU" w:cs="Arial"/>
          <w:kern w:val="0"/>
        </w:rPr>
      </w:pPr>
    </w:p>
    <w:p w14:paraId="30899A5C" w14:textId="77777777" w:rsidR="004D2DF4" w:rsidRDefault="001C1E4B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4D9E7506" wp14:editId="52FC49DC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E99B7B8" w14:textId="77777777" w:rsidR="001C1E4B" w:rsidRDefault="001C1E4B">
                            <w:pP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>SG2000</w:t>
                            </w:r>
                          </w:p>
                          <w:p w14:paraId="4A29E79C" w14:textId="77777777" w:rsidR="001C1E4B" w:rsidRDefault="001C1E4B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14:paraId="44A71660" w14:textId="77777777" w:rsidR="001C1E4B" w:rsidRDefault="001C1E4B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D9E7506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5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" filled="f" stroked="f">
                <v:textbox>
                  <w:txbxContent>
                    <w:p w14:paraId="5E99B7B8" w14:textId="77777777" w:rsidR="001C1E4B" w:rsidRDefault="001C1E4B">
                      <w:pP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>SG2000</w:t>
                      </w:r>
                    </w:p>
                    <w:p w14:paraId="4A29E79C" w14:textId="77777777" w:rsidR="001C1E4B" w:rsidRDefault="001C1E4B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14:paraId="44A71660" w14:textId="77777777" w:rsidR="001C1E4B" w:rsidRDefault="001C1E4B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9F39A6F" w14:textId="77777777" w:rsidR="004D2DF4" w:rsidRDefault="004D2DF4">
      <w:pPr>
        <w:rPr>
          <w:rFonts w:cs="Arial"/>
          <w:kern w:val="0"/>
        </w:rPr>
      </w:pPr>
    </w:p>
    <w:p w14:paraId="01785418" w14:textId="77777777" w:rsidR="004D2DF4" w:rsidRDefault="004D2DF4">
      <w:pPr>
        <w:rPr>
          <w:rFonts w:cs="Arial"/>
          <w:kern w:val="0"/>
        </w:rPr>
      </w:pPr>
    </w:p>
    <w:p w14:paraId="003EBFF0" w14:textId="77777777" w:rsidR="004D2DF4" w:rsidRDefault="004D2DF4">
      <w:pPr>
        <w:rPr>
          <w:rFonts w:cs="Arial"/>
          <w:kern w:val="0"/>
        </w:rPr>
      </w:pPr>
    </w:p>
    <w:p w14:paraId="02561BE8" w14:textId="77777777" w:rsidR="004D2DF4" w:rsidRDefault="004D2DF4">
      <w:pPr>
        <w:rPr>
          <w:rFonts w:cs="Arial"/>
          <w:kern w:val="0"/>
        </w:rPr>
      </w:pPr>
    </w:p>
    <w:p w14:paraId="3C79375C" w14:textId="77777777" w:rsidR="004D2DF4" w:rsidRDefault="004D2DF4">
      <w:pPr>
        <w:rPr>
          <w:rFonts w:eastAsiaTheme="minorEastAsia" w:cs="Arial"/>
          <w:kern w:val="0"/>
        </w:rPr>
      </w:pPr>
    </w:p>
    <w:p w14:paraId="114D889C" w14:textId="77777777"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  <w:lang w:eastAsia="zh-CN"/>
        </w:rPr>
        <w:t>1</w:t>
      </w:r>
      <w:r>
        <w:rPr>
          <w:rFonts w:eastAsia="宋体" w:cs="Arial"/>
          <w:kern w:val="0"/>
          <w:sz w:val="28"/>
          <w:szCs w:val="28"/>
        </w:rPr>
        <w:t>.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</w:t>
      </w:r>
    </w:p>
    <w:p w14:paraId="667E8763" w14:textId="77777777"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2</w:t>
      </w:r>
    </w:p>
    <w:p w14:paraId="1F1CBC14" w14:textId="77777777" w:rsidR="004D2DF4" w:rsidRDefault="004D2DF4">
      <w:pPr>
        <w:rPr>
          <w:rFonts w:cs="Arial"/>
          <w:kern w:val="0"/>
        </w:rPr>
      </w:pPr>
    </w:p>
    <w:p w14:paraId="2C682050" w14:textId="77777777" w:rsidR="004D2DF4" w:rsidRDefault="004D2DF4">
      <w:pPr>
        <w:rPr>
          <w:rFonts w:eastAsia="PMingLiU" w:cs="Arial"/>
          <w:kern w:val="0"/>
        </w:rPr>
      </w:pPr>
    </w:p>
    <w:p w14:paraId="31AC56C2" w14:textId="77777777" w:rsidR="004D2DF4" w:rsidRDefault="004D2DF4">
      <w:pPr>
        <w:rPr>
          <w:rFonts w:cs="Arial"/>
          <w:kern w:val="0"/>
        </w:rPr>
      </w:pPr>
    </w:p>
    <w:p w14:paraId="3B892512" w14:textId="77777777" w:rsidR="004D2DF4" w:rsidRDefault="001C1E4B">
      <w:pPr>
        <w:pStyle w:val="afe"/>
        <w:rPr>
          <w:rFonts w:ascii="Microsoft JhengHei" w:hAnsi="Microsoft JhengHei"/>
          <w:kern w:val="0"/>
          <w:szCs w:val="22"/>
          <w:lang w:eastAsia="zh-CN"/>
        </w:r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873A44">
        <w:rPr>
          <w:rFonts w:ascii="Microsoft JhengHei" w:eastAsia="宋体" w:hAnsi="Microsoft JhengHei"/>
          <w:szCs w:val="22"/>
          <w:lang w:eastAsia="zh-CN"/>
        </w:rPr>
        <w:t>3</w:t>
      </w:r>
      <w:r>
        <w:rPr>
          <w:rFonts w:ascii="Microsoft JhengHei" w:eastAsia="宋体" w:hAnsi="Microsoft JhengHei"/>
          <w:szCs w:val="22"/>
          <w:lang w:eastAsia="zh-CN"/>
        </w:rPr>
        <w:t xml:space="preserve"> </w:t>
      </w:r>
      <w:r>
        <w:rPr>
          <w:rFonts w:ascii="Microsoft JhengHei" w:eastAsia="宋体" w:hAnsi="Microsoft JhengHei" w:hint="eastAsia"/>
          <w:szCs w:val="22"/>
          <w:lang w:eastAsia="zh-CN"/>
        </w:rPr>
        <w:t>北京</w:t>
      </w:r>
      <w:r w:rsidR="00CE42A1">
        <w:rPr>
          <w:rFonts w:ascii="Microsoft JhengHei" w:eastAsia="宋体" w:hAnsi="Microsoft JhengHei" w:hint="eastAsia"/>
          <w:szCs w:val="22"/>
          <w:lang w:eastAsia="zh-CN"/>
        </w:rPr>
        <w:t>算能</w:t>
      </w:r>
      <w:r>
        <w:rPr>
          <w:rFonts w:ascii="Microsoft JhengHei" w:eastAsia="宋体" w:hAnsi="Microsoft JhengHei" w:hint="eastAsia"/>
          <w:szCs w:val="22"/>
          <w:lang w:eastAsia="zh-CN"/>
        </w:rPr>
        <w:t>科技有限公司</w:t>
      </w:r>
    </w:p>
    <w:bookmarkEnd w:id="1"/>
    <w:p w14:paraId="17600027" w14:textId="77777777" w:rsidR="004D2DF4" w:rsidRDefault="004D2DF4">
      <w:pPr>
        <w:rPr>
          <w:rFonts w:eastAsia="PMingLiU" w:cs="Arial"/>
          <w:kern w:val="0"/>
        </w:rPr>
        <w:sectPr w:rsidR="004D2DF4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14:paraId="58F29F20" w14:textId="77777777" w:rsidR="004D2DF4" w:rsidRDefault="001C1E4B">
      <w:pPr>
        <w:pStyle w:val="TitreSansNumero"/>
      </w:pPr>
      <w:bookmarkStart w:id="2" w:name="_Toc153477687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14:paraId="6ECF68FC" w14:textId="77777777" w:rsidR="004D2DF4" w:rsidRDefault="004D2DF4">
      <w:pPr>
        <w:rPr>
          <w:rFonts w:cs="Arial"/>
          <w:kern w:val="0"/>
        </w:rPr>
      </w:pPr>
    </w:p>
    <w:tbl>
      <w:tblPr>
        <w:tblW w:w="67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4320"/>
      </w:tblGrid>
      <w:tr w:rsidR="00B0642A" w14:paraId="19BCC654" w14:textId="77777777" w:rsidTr="00B0642A">
        <w:tc>
          <w:tcPr>
            <w:tcW w:w="1008" w:type="dxa"/>
            <w:tcBorders>
              <w:bottom w:val="single" w:sz="12" w:space="0" w:color="000000"/>
            </w:tcBorders>
          </w:tcPr>
          <w:p w14:paraId="25FB8E00" w14:textId="77777777"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3E83529E" w14:textId="77777777" w:rsidR="00B0642A" w:rsidRDefault="00B0642A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4F054F37" w14:textId="77777777"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B0642A" w14:paraId="7EA0C7DF" w14:textId="77777777" w:rsidTr="00B0642A">
        <w:tc>
          <w:tcPr>
            <w:tcW w:w="1008" w:type="dxa"/>
          </w:tcPr>
          <w:p w14:paraId="7A1133B8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40" w:type="dxa"/>
          </w:tcPr>
          <w:p w14:paraId="00FA0452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3</w:t>
            </w:r>
          </w:p>
        </w:tc>
        <w:tc>
          <w:tcPr>
            <w:tcW w:w="4320" w:type="dxa"/>
          </w:tcPr>
          <w:p w14:paraId="1284759D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B0642A" w14:paraId="4C387F70" w14:textId="77777777" w:rsidTr="00B0642A">
        <w:tc>
          <w:tcPr>
            <w:tcW w:w="1008" w:type="dxa"/>
          </w:tcPr>
          <w:p w14:paraId="7920B86C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40" w:type="dxa"/>
          </w:tcPr>
          <w:p w14:paraId="774FF9F2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4320" w:type="dxa"/>
          </w:tcPr>
          <w:p w14:paraId="5234BCB6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14:paraId="3A4EC0A8" w14:textId="77777777" w:rsidTr="00B0642A">
        <w:tc>
          <w:tcPr>
            <w:tcW w:w="1008" w:type="dxa"/>
          </w:tcPr>
          <w:p w14:paraId="2E7DC60D" w14:textId="77777777" w:rsidR="00B0642A" w:rsidRPr="00C42A37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1440" w:type="dxa"/>
          </w:tcPr>
          <w:p w14:paraId="2A23BCD0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12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4320" w:type="dxa"/>
          </w:tcPr>
          <w:p w14:paraId="380F341B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14:paraId="6A26A4CF" w14:textId="77777777" w:rsidTr="00B0642A">
        <w:tc>
          <w:tcPr>
            <w:tcW w:w="1008" w:type="dxa"/>
          </w:tcPr>
          <w:p w14:paraId="7A41C67E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4868CB54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774D4395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254C30FE" w14:textId="77777777" w:rsidTr="00B0642A">
        <w:tc>
          <w:tcPr>
            <w:tcW w:w="1008" w:type="dxa"/>
          </w:tcPr>
          <w:p w14:paraId="678D98CD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3E2BD720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32E8BA9F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64ECE436" w14:textId="77777777" w:rsidTr="00B0642A">
        <w:tc>
          <w:tcPr>
            <w:tcW w:w="1008" w:type="dxa"/>
          </w:tcPr>
          <w:p w14:paraId="770041D5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5FEA861B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4327B238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7D3C2F82" w14:textId="77777777" w:rsidTr="00B0642A">
        <w:tc>
          <w:tcPr>
            <w:tcW w:w="1008" w:type="dxa"/>
          </w:tcPr>
          <w:p w14:paraId="6EFBCB99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4CBEA092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4822E1C5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17524897" w14:textId="77777777" w:rsidTr="00B0642A">
        <w:tc>
          <w:tcPr>
            <w:tcW w:w="1008" w:type="dxa"/>
          </w:tcPr>
          <w:p w14:paraId="08F7927B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1CBB1CBA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5149CD35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B0642A" w14:paraId="2096086F" w14:textId="77777777" w:rsidTr="00B0642A">
        <w:tc>
          <w:tcPr>
            <w:tcW w:w="1008" w:type="dxa"/>
          </w:tcPr>
          <w:p w14:paraId="4AB796A1" w14:textId="77777777"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01A8D29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5A61C3D" w14:textId="77777777"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36CE5BFA" w14:textId="77777777" w:rsidR="004D2DF4" w:rsidRDefault="004D2DF4">
      <w:pPr>
        <w:rPr>
          <w:rFonts w:cs="Arial"/>
          <w:kern w:val="0"/>
        </w:rPr>
      </w:pPr>
    </w:p>
    <w:bookmarkEnd w:id="3"/>
    <w:p w14:paraId="25AB6714" w14:textId="77777777" w:rsidR="004D2DF4" w:rsidRDefault="004D2DF4"/>
    <w:p w14:paraId="3B9E3B44" w14:textId="77777777" w:rsidR="004D2DF4" w:rsidRDefault="004D2DF4">
      <w:pPr>
        <w:rPr>
          <w:rFonts w:eastAsia="PMingLiU" w:cs="Arial"/>
          <w:kern w:val="0"/>
        </w:rPr>
      </w:pPr>
    </w:p>
    <w:p w14:paraId="405460BE" w14:textId="77777777" w:rsidR="004D2DF4" w:rsidRDefault="004D2DF4">
      <w:pPr>
        <w:rPr>
          <w:rFonts w:eastAsia="PMingLiU" w:cs="Arial"/>
          <w:kern w:val="0"/>
        </w:rPr>
      </w:pPr>
    </w:p>
    <w:p w14:paraId="001025FB" w14:textId="77777777" w:rsidR="004D2DF4" w:rsidRDefault="004D2DF4">
      <w:pPr>
        <w:rPr>
          <w:rFonts w:eastAsia="PMingLiU" w:cs="Arial"/>
          <w:kern w:val="0"/>
        </w:rPr>
      </w:pPr>
    </w:p>
    <w:p w14:paraId="068DB034" w14:textId="77777777" w:rsidR="004D2DF4" w:rsidRDefault="004D2DF4">
      <w:pPr>
        <w:rPr>
          <w:rFonts w:eastAsia="PMingLiU" w:cs="Arial"/>
          <w:kern w:val="0"/>
        </w:rPr>
      </w:pPr>
    </w:p>
    <w:p w14:paraId="04AD8034" w14:textId="77777777" w:rsidR="004D2DF4" w:rsidRDefault="004D2DF4">
      <w:pPr>
        <w:rPr>
          <w:rFonts w:eastAsia="PMingLiU" w:cs="Arial"/>
          <w:kern w:val="0"/>
        </w:rPr>
      </w:pPr>
    </w:p>
    <w:p w14:paraId="0F1C0CB3" w14:textId="77777777" w:rsidR="004D2DF4" w:rsidRDefault="004D2DF4">
      <w:pPr>
        <w:rPr>
          <w:rFonts w:eastAsia="PMingLiU" w:cs="Arial"/>
          <w:kern w:val="0"/>
        </w:rPr>
      </w:pPr>
    </w:p>
    <w:p w14:paraId="421FED16" w14:textId="77777777" w:rsidR="004D2DF4" w:rsidRDefault="004D2DF4">
      <w:pPr>
        <w:rPr>
          <w:rFonts w:eastAsia="PMingLiU" w:cs="Arial"/>
          <w:kern w:val="0"/>
        </w:rPr>
      </w:pPr>
    </w:p>
    <w:p w14:paraId="5DD74644" w14:textId="77777777" w:rsidR="004D2DF4" w:rsidRDefault="004D2DF4">
      <w:pPr>
        <w:rPr>
          <w:rFonts w:eastAsia="PMingLiU" w:cs="Arial"/>
          <w:kern w:val="0"/>
        </w:rPr>
      </w:pPr>
    </w:p>
    <w:p w14:paraId="26AF8E33" w14:textId="77777777" w:rsidR="004D2DF4" w:rsidRDefault="004D2DF4">
      <w:pPr>
        <w:rPr>
          <w:rFonts w:eastAsia="PMingLiU" w:cs="Arial"/>
          <w:kern w:val="0"/>
        </w:rPr>
      </w:pPr>
    </w:p>
    <w:p w14:paraId="37EEF8CB" w14:textId="77777777" w:rsidR="004D2DF4" w:rsidRDefault="004D2DF4">
      <w:pPr>
        <w:rPr>
          <w:rFonts w:eastAsia="PMingLiU" w:cs="Arial"/>
          <w:kern w:val="0"/>
        </w:rPr>
      </w:pPr>
    </w:p>
    <w:p w14:paraId="65CB5B69" w14:textId="77777777" w:rsidR="004D2DF4" w:rsidRDefault="004D2DF4">
      <w:pPr>
        <w:rPr>
          <w:rFonts w:eastAsia="PMingLiU" w:cs="Arial"/>
          <w:kern w:val="0"/>
        </w:rPr>
      </w:pPr>
    </w:p>
    <w:p w14:paraId="457EB8EA" w14:textId="77777777" w:rsidR="004D2DF4" w:rsidRDefault="004D2DF4">
      <w:pPr>
        <w:rPr>
          <w:rFonts w:eastAsia="PMingLiU" w:cs="Arial"/>
          <w:kern w:val="0"/>
        </w:rPr>
      </w:pPr>
    </w:p>
    <w:p w14:paraId="2988C6D2" w14:textId="77777777" w:rsidR="004D2DF4" w:rsidRDefault="004D2DF4">
      <w:pPr>
        <w:rPr>
          <w:rFonts w:eastAsia="PMingLiU" w:cs="Arial"/>
          <w:kern w:val="0"/>
        </w:rPr>
      </w:pPr>
    </w:p>
    <w:p w14:paraId="7F4029A5" w14:textId="77777777" w:rsidR="004D2DF4" w:rsidRDefault="004D2DF4">
      <w:pPr>
        <w:rPr>
          <w:rFonts w:eastAsia="PMingLiU" w:cs="Arial"/>
          <w:kern w:val="0"/>
        </w:rPr>
      </w:pPr>
    </w:p>
    <w:p w14:paraId="5B8AAA75" w14:textId="77777777" w:rsidR="004D2DF4" w:rsidRDefault="004D2DF4">
      <w:pPr>
        <w:rPr>
          <w:rFonts w:eastAsia="PMingLiU" w:cs="Arial"/>
          <w:kern w:val="0"/>
        </w:rPr>
      </w:pPr>
    </w:p>
    <w:p w14:paraId="71BA2CBB" w14:textId="77777777" w:rsidR="004D2DF4" w:rsidRDefault="004D2DF4">
      <w:pPr>
        <w:rPr>
          <w:rFonts w:eastAsia="PMingLiU" w:cs="Arial"/>
          <w:kern w:val="0"/>
        </w:rPr>
      </w:pPr>
    </w:p>
    <w:p w14:paraId="0E530729" w14:textId="77777777" w:rsidR="004D2DF4" w:rsidRDefault="004D2DF4">
      <w:pPr>
        <w:rPr>
          <w:rFonts w:eastAsia="PMingLiU" w:cs="Arial"/>
          <w:kern w:val="0"/>
        </w:rPr>
      </w:pPr>
    </w:p>
    <w:p w14:paraId="224661E0" w14:textId="77777777" w:rsidR="004D2DF4" w:rsidRDefault="004D2DF4">
      <w:pPr>
        <w:rPr>
          <w:rFonts w:eastAsia="PMingLiU" w:cs="Arial"/>
          <w:kern w:val="0"/>
        </w:rPr>
      </w:pPr>
    </w:p>
    <w:p w14:paraId="012587C6" w14:textId="77777777" w:rsidR="004D2DF4" w:rsidRDefault="004D2DF4">
      <w:pPr>
        <w:rPr>
          <w:rFonts w:eastAsia="PMingLiU" w:cs="Arial"/>
          <w:kern w:val="0"/>
        </w:rPr>
      </w:pPr>
    </w:p>
    <w:p w14:paraId="17D66FA7" w14:textId="77777777" w:rsidR="004D2DF4" w:rsidRDefault="004D2DF4">
      <w:pPr>
        <w:rPr>
          <w:rFonts w:eastAsia="PMingLiU" w:cs="Arial"/>
          <w:kern w:val="0"/>
        </w:rPr>
      </w:pPr>
    </w:p>
    <w:p w14:paraId="18862067" w14:textId="77777777" w:rsidR="004D2DF4" w:rsidRDefault="004D2DF4">
      <w:pPr>
        <w:rPr>
          <w:rFonts w:eastAsia="PMingLiU" w:cs="Arial"/>
          <w:kern w:val="0"/>
        </w:rPr>
      </w:pPr>
    </w:p>
    <w:p w14:paraId="6C95E060" w14:textId="77777777" w:rsidR="004D2DF4" w:rsidRDefault="004D2DF4">
      <w:pPr>
        <w:rPr>
          <w:rFonts w:eastAsia="PMingLiU" w:cs="Arial"/>
          <w:kern w:val="0"/>
        </w:rPr>
      </w:pPr>
    </w:p>
    <w:p w14:paraId="4CCDB9F9" w14:textId="77777777" w:rsidR="004D2DF4" w:rsidRDefault="004D2DF4">
      <w:pPr>
        <w:rPr>
          <w:rFonts w:eastAsia="PMingLiU" w:cs="Arial"/>
          <w:kern w:val="0"/>
        </w:rPr>
      </w:pPr>
    </w:p>
    <w:p w14:paraId="0B6467B1" w14:textId="77777777" w:rsidR="004D2DF4" w:rsidRDefault="001C1E4B">
      <w:pPr>
        <w:pStyle w:val="TitreSansNumero"/>
      </w:pPr>
      <w:bookmarkStart w:id="4" w:name="_Toc153477689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14:paraId="25EAA9CC" w14:textId="77777777" w:rsidR="0058521B" w:rsidRDefault="001C1E4B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477687" w:history="1">
        <w:r w:rsidR="0058521B" w:rsidRPr="000978A0">
          <w:rPr>
            <w:rStyle w:val="aff7"/>
            <w:rFonts w:eastAsia="宋体"/>
            <w:noProof/>
          </w:rPr>
          <w:t>修订纪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2</w:t>
        </w:r>
        <w:r w:rsidR="0058521B">
          <w:rPr>
            <w:noProof/>
            <w:webHidden/>
          </w:rPr>
          <w:fldChar w:fldCharType="end"/>
        </w:r>
      </w:hyperlink>
    </w:p>
    <w:p w14:paraId="3680CF4D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8" w:history="1">
        <w:r w:rsidR="0058521B" w:rsidRPr="000978A0">
          <w:rPr>
            <w:rStyle w:val="aff7"/>
            <w:rFonts w:ascii="Calibri" w:eastAsia="宋体" w:hAnsi="Calibri" w:cs="Calibri"/>
            <w:noProof/>
          </w:rPr>
          <w:t>法律声明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3</w:t>
        </w:r>
        <w:r w:rsidR="0058521B">
          <w:rPr>
            <w:noProof/>
            <w:webHidden/>
          </w:rPr>
          <w:fldChar w:fldCharType="end"/>
        </w:r>
      </w:hyperlink>
    </w:p>
    <w:p w14:paraId="069D8ECC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9" w:history="1">
        <w:r w:rsidR="0058521B" w:rsidRPr="000978A0">
          <w:rPr>
            <w:rStyle w:val="aff7"/>
            <w:rFonts w:eastAsia="宋体"/>
            <w:noProof/>
          </w:rPr>
          <w:t>目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eastAsia="宋体"/>
            <w:noProof/>
          </w:rPr>
          <w:t>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4</w:t>
        </w:r>
        <w:r w:rsidR="0058521B">
          <w:rPr>
            <w:noProof/>
            <w:webHidden/>
          </w:rPr>
          <w:fldChar w:fldCharType="end"/>
        </w:r>
      </w:hyperlink>
    </w:p>
    <w:p w14:paraId="657BE912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0" w:history="1">
        <w:r w:rsidR="0058521B" w:rsidRPr="000978A0">
          <w:rPr>
            <w:rStyle w:val="aff7"/>
            <w:noProof/>
          </w:rPr>
          <w:t>1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前言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5DA943E2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1" w:history="1">
        <w:r w:rsidR="0058521B" w:rsidRPr="000978A0">
          <w:rPr>
            <w:rStyle w:val="aff7"/>
            <w:noProof/>
          </w:rPr>
          <w:t>1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419E27F8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2" w:history="1">
        <w:r w:rsidR="0058521B" w:rsidRPr="000978A0">
          <w:rPr>
            <w:rStyle w:val="aff7"/>
            <w:noProof/>
          </w:rPr>
          <w:t>1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版本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6B701A07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3" w:history="1">
        <w:r w:rsidR="0058521B" w:rsidRPr="000978A0">
          <w:rPr>
            <w:rStyle w:val="aff7"/>
            <w:noProof/>
          </w:rPr>
          <w:t>1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读者对象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46A35C94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4" w:history="1">
        <w:r w:rsidR="0058521B" w:rsidRPr="000978A0">
          <w:rPr>
            <w:rStyle w:val="aff7"/>
            <w:noProof/>
          </w:rPr>
          <w:t>1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修订记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0423721C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5" w:history="1">
        <w:r w:rsidR="0058521B" w:rsidRPr="000978A0">
          <w:rPr>
            <w:rStyle w:val="aff7"/>
            <w:noProof/>
          </w:rPr>
          <w:t>2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5EDD5591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6" w:history="1">
        <w:r w:rsidR="0058521B" w:rsidRPr="000978A0">
          <w:rPr>
            <w:rStyle w:val="aff7"/>
            <w:noProof/>
          </w:rPr>
          <w:t>2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简介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6C287AC2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7" w:history="1">
        <w:r w:rsidR="0058521B" w:rsidRPr="000978A0">
          <w:rPr>
            <w:rStyle w:val="aff7"/>
            <w:noProof/>
          </w:rPr>
          <w:t>2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配件清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67FA5192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8" w:history="1">
        <w:r w:rsidR="0058521B" w:rsidRPr="000978A0">
          <w:rPr>
            <w:rStyle w:val="aff7"/>
            <w:bCs/>
            <w:noProof/>
          </w:rPr>
          <w:t>2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相关组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091839DD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9" w:history="1">
        <w:r w:rsidR="0058521B" w:rsidRPr="000978A0">
          <w:rPr>
            <w:rStyle w:val="aff7"/>
            <w:noProof/>
          </w:rPr>
          <w:t>3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硬件介绍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14:paraId="01709560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0" w:history="1">
        <w:r w:rsidR="0058521B" w:rsidRPr="000978A0">
          <w:rPr>
            <w:rStyle w:val="aff7"/>
            <w:noProof/>
          </w:rPr>
          <w:t>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接口与外围硬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14:paraId="571F3F4B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1" w:history="1">
        <w:r w:rsidR="0058521B" w:rsidRPr="000978A0">
          <w:rPr>
            <w:rStyle w:val="aff7"/>
            <w:noProof/>
          </w:rPr>
          <w:t>3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GPIO</w:t>
        </w:r>
        <w:r w:rsidR="0058521B" w:rsidRPr="000978A0">
          <w:rPr>
            <w:rStyle w:val="aff7"/>
            <w:rFonts w:eastAsia="宋体"/>
            <w:noProof/>
          </w:rPr>
          <w:t>配置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9</w:t>
        </w:r>
        <w:r w:rsidR="0058521B">
          <w:rPr>
            <w:noProof/>
            <w:webHidden/>
          </w:rPr>
          <w:fldChar w:fldCharType="end"/>
        </w:r>
      </w:hyperlink>
    </w:p>
    <w:p w14:paraId="64CBFBA8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702" w:history="1">
        <w:r w:rsidR="0058521B" w:rsidRPr="000978A0">
          <w:rPr>
            <w:rStyle w:val="aff7"/>
            <w:noProof/>
          </w:rPr>
          <w:t>4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操作指南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14:paraId="0082586B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3" w:history="1">
        <w:r w:rsidR="0058521B" w:rsidRPr="000978A0">
          <w:rPr>
            <w:rStyle w:val="aff7"/>
            <w:noProof/>
          </w:rPr>
          <w:t>4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注意事项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14:paraId="2386A211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4" w:history="1">
        <w:r w:rsidR="0058521B" w:rsidRPr="000978A0">
          <w:rPr>
            <w:rStyle w:val="aff7"/>
            <w:noProof/>
          </w:rPr>
          <w:t>4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HW Config (Boot device selection)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4</w:t>
        </w:r>
        <w:r w:rsidR="0058521B">
          <w:rPr>
            <w:noProof/>
            <w:webHidden/>
          </w:rPr>
          <w:fldChar w:fldCharType="end"/>
        </w:r>
      </w:hyperlink>
    </w:p>
    <w:p w14:paraId="7F042B8F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5" w:history="1">
        <w:r w:rsidR="0058521B" w:rsidRPr="000978A0">
          <w:rPr>
            <w:rStyle w:val="aff7"/>
            <w:noProof/>
          </w:rPr>
          <w:t>4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C906</w:t>
        </w:r>
        <w:r w:rsidR="0058521B" w:rsidRPr="000978A0">
          <w:rPr>
            <w:rStyle w:val="aff7"/>
            <w:rFonts w:eastAsia="宋体"/>
            <w:noProof/>
            <w:lang w:eastAsia="zh-CN"/>
          </w:rPr>
          <w:t>与</w:t>
        </w:r>
        <w:r w:rsidR="0058521B" w:rsidRPr="000978A0">
          <w:rPr>
            <w:rStyle w:val="aff7"/>
            <w:rFonts w:eastAsia="宋体"/>
            <w:noProof/>
            <w:lang w:eastAsia="zh-CN"/>
          </w:rPr>
          <w:t>CA53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5</w:t>
        </w:r>
        <w:r w:rsidR="0058521B">
          <w:rPr>
            <w:noProof/>
            <w:webHidden/>
          </w:rPr>
          <w:fldChar w:fldCharType="end"/>
        </w:r>
      </w:hyperlink>
    </w:p>
    <w:p w14:paraId="5E07F9EE" w14:textId="77777777" w:rsidR="0058521B" w:rsidRDefault="00000000">
      <w:pPr>
        <w:pStyle w:val="TOC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6" w:history="1">
        <w:r w:rsidR="0058521B" w:rsidRPr="000978A0">
          <w:rPr>
            <w:rStyle w:val="aff7"/>
            <w:noProof/>
          </w:rPr>
          <w:t>4.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noProof/>
          </w:rPr>
          <w:t xml:space="preserve">MIPI </w:t>
        </w:r>
        <w:r w:rsidR="0058521B" w:rsidRPr="000978A0">
          <w:rPr>
            <w:rStyle w:val="aff7"/>
            <w:noProof/>
          </w:rPr>
          <w:t>相关</w:t>
        </w:r>
        <w:r w:rsidR="0058521B" w:rsidRPr="000978A0">
          <w:rPr>
            <w:rStyle w:val="aff7"/>
            <w:noProof/>
          </w:rPr>
          <w:t xml:space="preserve"> IO </w:t>
        </w:r>
        <w:r w:rsidR="0058521B" w:rsidRPr="000978A0">
          <w:rPr>
            <w:rStyle w:val="aff7"/>
            <w:noProof/>
          </w:rPr>
          <w:t>到</w:t>
        </w:r>
        <w:r w:rsidR="0058521B" w:rsidRPr="000978A0">
          <w:rPr>
            <w:rStyle w:val="aff7"/>
            <w:noProof/>
          </w:rPr>
          <w:t xml:space="preserve"> JTAG I2C </w:t>
        </w:r>
        <w:r w:rsidR="0058521B" w:rsidRPr="000978A0">
          <w:rPr>
            <w:rStyle w:val="aff7"/>
            <w:noProof/>
          </w:rPr>
          <w:t>的电阻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14:paraId="730C141F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7" w:history="1">
        <w:r w:rsidR="0058521B" w:rsidRPr="000978A0">
          <w:rPr>
            <w:rStyle w:val="aff7"/>
            <w:noProof/>
          </w:rPr>
          <w:t>4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SD Card Power Enable Polarity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14:paraId="316CE259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8" w:history="1">
        <w:r w:rsidR="0058521B" w:rsidRPr="000978A0">
          <w:rPr>
            <w:rStyle w:val="aff7"/>
            <w:noProof/>
          </w:rPr>
          <w:t>4.5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 xml:space="preserve">VDDQ </w:t>
        </w:r>
        <w:r w:rsidR="0058521B" w:rsidRPr="000978A0">
          <w:rPr>
            <w:rStyle w:val="aff7"/>
            <w:rFonts w:asciiTheme="minorEastAsia" w:hAnsiTheme="minorEastAsia"/>
            <w:noProof/>
          </w:rPr>
          <w:t>电压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14:paraId="39343830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9" w:history="1">
        <w:r w:rsidR="0058521B" w:rsidRPr="000978A0">
          <w:rPr>
            <w:rStyle w:val="aff7"/>
            <w:noProof/>
          </w:rPr>
          <w:t>4.6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asciiTheme="minorEastAsia" w:hAnsiTheme="minorEastAsia"/>
            <w:noProof/>
          </w:rPr>
          <w:t>参考</w:t>
        </w:r>
        <w:r w:rsidR="0058521B" w:rsidRPr="000978A0">
          <w:rPr>
            <w:rStyle w:val="aff7"/>
            <w:noProof/>
          </w:rPr>
          <w:t xml:space="preserve"> jumper </w:t>
        </w:r>
        <w:r w:rsidR="0058521B" w:rsidRPr="000978A0">
          <w:rPr>
            <w:rStyle w:val="aff7"/>
            <w:noProof/>
          </w:rPr>
          <w:t>接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14:paraId="235C6AB2" w14:textId="77777777" w:rsidR="004D2DF4" w:rsidRDefault="001C1E4B">
      <w:pPr>
        <w:pStyle w:val="TOC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2B75FFAA" w14:textId="77777777" w:rsidR="004D2DF4" w:rsidRDefault="004D2DF4">
      <w:pPr>
        <w:rPr>
          <w:rFonts w:eastAsia="PMingLiU" w:cs="Arial"/>
          <w:szCs w:val="20"/>
        </w:rPr>
      </w:pPr>
    </w:p>
    <w:p w14:paraId="68DDDDCB" w14:textId="77777777" w:rsidR="004D2DF4" w:rsidRDefault="004D2DF4">
      <w:pPr>
        <w:rPr>
          <w:rFonts w:eastAsia="PMingLiU" w:cs="Arial"/>
          <w:szCs w:val="20"/>
        </w:rPr>
      </w:pPr>
    </w:p>
    <w:p w14:paraId="2292A810" w14:textId="77777777" w:rsidR="004D2DF4" w:rsidRDefault="004D2DF4">
      <w:pPr>
        <w:rPr>
          <w:rFonts w:eastAsia="PMingLiU" w:cs="Arial"/>
          <w:szCs w:val="20"/>
        </w:rPr>
      </w:pPr>
    </w:p>
    <w:p w14:paraId="6F463631" w14:textId="77777777" w:rsidR="004D2DF4" w:rsidRDefault="001C1E4B">
      <w:pPr>
        <w:pStyle w:val="1"/>
      </w:pPr>
      <w:bookmarkStart w:id="5" w:name="_Toc153477690"/>
      <w:bookmarkStart w:id="6" w:name="_Toc202690486"/>
      <w:r>
        <w:rPr>
          <w:rFonts w:eastAsia="宋体" w:hint="eastAsia"/>
        </w:rPr>
        <w:lastRenderedPageBreak/>
        <w:t>前言</w:t>
      </w:r>
      <w:bookmarkEnd w:id="5"/>
    </w:p>
    <w:p w14:paraId="7399E178" w14:textId="77777777" w:rsidR="004D2DF4" w:rsidRDefault="001C1E4B">
      <w:pPr>
        <w:pStyle w:val="2"/>
      </w:pPr>
      <w:bookmarkStart w:id="7" w:name="_Toc153477691"/>
      <w:bookmarkEnd w:id="6"/>
      <w:r>
        <w:rPr>
          <w:rFonts w:eastAsia="宋体" w:hint="eastAsia"/>
        </w:rPr>
        <w:t>概述</w:t>
      </w:r>
      <w:bookmarkEnd w:id="7"/>
    </w:p>
    <w:p w14:paraId="716BB98B" w14:textId="77777777" w:rsidR="004D2DF4" w:rsidRDefault="001C1E4B">
      <w:p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t>介绍</w:t>
      </w:r>
      <w:r w:rsidR="00CE42A1">
        <w:rPr>
          <w:rFonts w:ascii="宋体" w:eastAsia="宋体" w:hAnsi="宋体" w:cs="宋体"/>
        </w:rPr>
        <w:t>SG2000</w:t>
      </w:r>
      <w:r>
        <w:rPr>
          <w:rFonts w:ascii="宋体" w:eastAsia="宋体" w:hAnsi="宋体" w:cs="宋体" w:hint="eastAsia"/>
        </w:rPr>
        <w:t xml:space="preserve"> EVB 开发板基本功能及硬件特性,外围硬件接口配置</w:t>
      </w:r>
      <w:r>
        <w:rPr>
          <w:rFonts w:ascii="宋体" w:eastAsia="宋体" w:hAnsi="宋体" w:cs="宋体" w:hint="eastAsia"/>
          <w:lang w:eastAsia="zh-CN"/>
        </w:rPr>
        <w:t>。</w:t>
      </w:r>
    </w:p>
    <w:p w14:paraId="4CB9FA90" w14:textId="77777777" w:rsidR="004D2DF4" w:rsidRPr="00CE42A1" w:rsidRDefault="004D2DF4">
      <w:pPr>
        <w:rPr>
          <w:rFonts w:ascii="Microsoft JhengHei" w:hAnsi="Microsoft JhengHei"/>
        </w:rPr>
      </w:pPr>
    </w:p>
    <w:p w14:paraId="15CE43E7" w14:textId="77777777" w:rsidR="004D2DF4" w:rsidRDefault="001C1E4B">
      <w:pPr>
        <w:pStyle w:val="2"/>
      </w:pPr>
      <w:bookmarkStart w:id="8" w:name="_Toc153477692"/>
      <w:r>
        <w:rPr>
          <w:rFonts w:eastAsia="宋体" w:hint="eastAsia"/>
        </w:rPr>
        <w:t>产品版本</w:t>
      </w:r>
      <w:bookmarkEnd w:id="8"/>
    </w:p>
    <w:p w14:paraId="250FA360" w14:textId="77777777" w:rsidR="004D2DF4" w:rsidRDefault="001C1E4B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>
        <w:rPr>
          <w:rFonts w:eastAsia="宋体" w:hint="eastAsia"/>
        </w:rPr>
        <w:t>板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4D2DF4" w14:paraId="75506FFC" w14:textId="77777777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3FB6507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3E5F9E80" w14:textId="77777777" w:rsidR="004D2DF4" w:rsidRDefault="001C1E4B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4D2DF4" w14:paraId="45373FC3" w14:textId="77777777">
        <w:tc>
          <w:tcPr>
            <w:tcW w:w="2526" w:type="dxa"/>
          </w:tcPr>
          <w:p w14:paraId="29E50E6F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</w:t>
            </w:r>
            <w:r>
              <w:rPr>
                <w:rFonts w:eastAsia="宋体" w:cs="Arial" w:hint="eastAsia"/>
                <w:lang w:eastAsia="zh-CN"/>
              </w:rPr>
              <w:t>7</w:t>
            </w:r>
            <w:r>
              <w:rPr>
                <w:rFonts w:eastAsia="宋体" w:cs="Arial"/>
              </w:rPr>
              <w:t>A-V01</w:t>
            </w:r>
          </w:p>
        </w:tc>
        <w:tc>
          <w:tcPr>
            <w:tcW w:w="5412" w:type="dxa"/>
          </w:tcPr>
          <w:p w14:paraId="536783C7" w14:textId="77777777" w:rsidR="004D2DF4" w:rsidRDefault="001C1E4B">
            <w:pPr>
              <w:pStyle w:val="TableText"/>
              <w:rPr>
                <w:rFonts w:cs="Arial"/>
              </w:rPr>
            </w:pPr>
            <w:r>
              <w:rPr>
                <w:rFonts w:eastAsia="宋体" w:cs="Arial"/>
              </w:rPr>
              <w:t xml:space="preserve">SIP </w:t>
            </w:r>
            <w:r>
              <w:rPr>
                <w:rFonts w:eastAsia="宋体" w:cs="Arial" w:hint="eastAsia"/>
              </w:rPr>
              <w:t>DDR3</w:t>
            </w:r>
            <w:proofErr w:type="gramStart"/>
            <w:r>
              <w:rPr>
                <w:rFonts w:eastAsia="宋体" w:cs="Arial"/>
              </w:rPr>
              <w:t>L ,</w:t>
            </w:r>
            <w:proofErr w:type="gramEnd"/>
            <w:r>
              <w:rPr>
                <w:rFonts w:eastAsia="宋体" w:cs="Arial"/>
              </w:rPr>
              <w:t xml:space="preserve"> V01 </w:t>
            </w:r>
          </w:p>
        </w:tc>
      </w:tr>
    </w:tbl>
    <w:p w14:paraId="7395E6D7" w14:textId="77777777" w:rsidR="004D2DF4" w:rsidRDefault="004D2DF4"/>
    <w:p w14:paraId="58C5BF7D" w14:textId="77777777" w:rsidR="004D2DF4" w:rsidRDefault="001C1E4B">
      <w:pPr>
        <w:pStyle w:val="2"/>
      </w:pPr>
      <w:bookmarkStart w:id="9" w:name="_Toc153477693"/>
      <w:r>
        <w:rPr>
          <w:rFonts w:eastAsia="宋体" w:hint="eastAsia"/>
        </w:rPr>
        <w:t>读者对象</w:t>
      </w:r>
      <w:bookmarkEnd w:id="9"/>
    </w:p>
    <w:p w14:paraId="35500224" w14:textId="77777777" w:rsidR="004D2DF4" w:rsidRDefault="001C1E4B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14:paraId="596EEFD9" w14:textId="77777777"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14:paraId="0FF450B2" w14:textId="77777777"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14:paraId="2AC86F9E" w14:textId="77777777" w:rsidR="004D2DF4" w:rsidRDefault="004D2DF4"/>
    <w:p w14:paraId="666EC7A7" w14:textId="77777777" w:rsidR="004D2DF4" w:rsidRDefault="001C1E4B">
      <w:pPr>
        <w:pStyle w:val="2"/>
      </w:pPr>
      <w:bookmarkStart w:id="10" w:name="_Toc153477694"/>
      <w:r>
        <w:rPr>
          <w:rFonts w:eastAsia="宋体" w:hint="eastAsia"/>
        </w:rPr>
        <w:t>修订记录</w:t>
      </w:r>
      <w:bookmarkEnd w:id="10"/>
    </w:p>
    <w:p w14:paraId="42EE47E8" w14:textId="77777777" w:rsidR="004D2DF4" w:rsidRDefault="001C1E4B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4D2DF4" w14:paraId="49A5FAC1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4A495AE2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7B307481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CF261FE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4D2DF4" w14:paraId="70E7BDCC" w14:textId="77777777">
        <w:tc>
          <w:tcPr>
            <w:tcW w:w="1453" w:type="dxa"/>
          </w:tcPr>
          <w:p w14:paraId="7F91A1C4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8</w:t>
            </w:r>
          </w:p>
        </w:tc>
        <w:tc>
          <w:tcPr>
            <w:tcW w:w="968" w:type="dxa"/>
          </w:tcPr>
          <w:p w14:paraId="10F7CC60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0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1</w:t>
            </w:r>
          </w:p>
        </w:tc>
        <w:tc>
          <w:tcPr>
            <w:tcW w:w="5517" w:type="dxa"/>
          </w:tcPr>
          <w:p w14:paraId="0D682F35" w14:textId="77777777" w:rsidR="004D2DF4" w:rsidRDefault="001C1E4B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kern w:val="0"/>
              </w:rPr>
              <w:t>I</w:t>
            </w:r>
            <w:r>
              <w:rPr>
                <w:rFonts w:eastAsia="宋体" w:cs="Arial"/>
                <w:kern w:val="0"/>
              </w:rPr>
              <w:t>nitial</w:t>
            </w:r>
          </w:p>
        </w:tc>
      </w:tr>
      <w:tr w:rsidR="004D2DF4" w14:paraId="6C781A25" w14:textId="77777777">
        <w:tc>
          <w:tcPr>
            <w:tcW w:w="1453" w:type="dxa"/>
          </w:tcPr>
          <w:p w14:paraId="05692822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9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13</w:t>
            </w:r>
          </w:p>
        </w:tc>
        <w:tc>
          <w:tcPr>
            <w:tcW w:w="968" w:type="dxa"/>
          </w:tcPr>
          <w:p w14:paraId="2E355EEB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1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0</w:t>
            </w:r>
          </w:p>
        </w:tc>
        <w:tc>
          <w:tcPr>
            <w:tcW w:w="5517" w:type="dxa"/>
          </w:tcPr>
          <w:p w14:paraId="50872A8C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14:paraId="568FDCC0" w14:textId="77777777" w:rsidR="004D2DF4" w:rsidRDefault="004D2DF4"/>
    <w:p w14:paraId="68148D63" w14:textId="77777777" w:rsidR="004D2DF4" w:rsidRDefault="004D2DF4"/>
    <w:p w14:paraId="7780EE6C" w14:textId="77777777" w:rsidR="004D2DF4" w:rsidRDefault="004D2DF4">
      <w:pPr>
        <w:adjustRightInd/>
        <w:snapToGrid/>
        <w:spacing w:line="240" w:lineRule="auto"/>
        <w:jc w:val="left"/>
        <w:rPr>
          <w:rFonts w:eastAsiaTheme="minorEastAsia"/>
        </w:rPr>
      </w:pPr>
    </w:p>
    <w:p w14:paraId="28478ECF" w14:textId="77777777" w:rsidR="004D2DF4" w:rsidRDefault="001C1E4B">
      <w:pPr>
        <w:pStyle w:val="1"/>
      </w:pPr>
      <w:bookmarkStart w:id="11" w:name="_Toc153477695"/>
      <w:r>
        <w:rPr>
          <w:rFonts w:eastAsia="宋体" w:hint="eastAsia"/>
        </w:rPr>
        <w:lastRenderedPageBreak/>
        <w:t>概述</w:t>
      </w:r>
      <w:bookmarkEnd w:id="11"/>
    </w:p>
    <w:p w14:paraId="5C3E727D" w14:textId="77777777" w:rsidR="004D2DF4" w:rsidRDefault="001C1E4B">
      <w:pPr>
        <w:pStyle w:val="2"/>
      </w:pPr>
      <w:bookmarkStart w:id="12" w:name="_Toc153477696"/>
      <w:r>
        <w:rPr>
          <w:rFonts w:eastAsia="宋体" w:hint="eastAsia"/>
          <w:bCs/>
        </w:rPr>
        <w:t>简介</w:t>
      </w:r>
      <w:bookmarkEnd w:id="12"/>
    </w:p>
    <w:p w14:paraId="62BB16B3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</w:t>
      </w:r>
      <w:r>
        <w:rPr>
          <w:rFonts w:eastAsia="宋体" w:hint="eastAsia"/>
          <w:lang w:eastAsia="zh-CN"/>
        </w:rPr>
        <w:t>算能</w:t>
      </w:r>
      <w:r>
        <w:rPr>
          <w:rFonts w:eastAsia="宋体" w:hint="eastAsia"/>
          <w:lang w:eastAsia="zh-CN"/>
        </w:rPr>
        <w:t>S</w:t>
      </w:r>
      <w:r>
        <w:rPr>
          <w:rFonts w:eastAsia="宋体"/>
          <w:lang w:eastAsia="zh-CN"/>
        </w:rPr>
        <w:t>G2000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展示</w:t>
      </w:r>
      <w:r>
        <w:rPr>
          <w:rFonts w:eastAsia="宋体"/>
        </w:rPr>
        <w:t>SG2000</w:t>
      </w:r>
      <w:r>
        <w:rPr>
          <w:rFonts w:eastAsia="宋体" w:hint="eastAsia"/>
        </w:rPr>
        <w:t>芯片强大的图像解析及运算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>
        <w:rPr>
          <w:rFonts w:eastAsia="宋体"/>
        </w:rPr>
        <w:t>SG2000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。</w:t>
      </w:r>
    </w:p>
    <w:p w14:paraId="3E62C371" w14:textId="77777777" w:rsidR="004D2DF4" w:rsidRDefault="004D2DF4"/>
    <w:p w14:paraId="6DF0ADE6" w14:textId="77777777" w:rsidR="004D2DF4" w:rsidRDefault="004D2DF4"/>
    <w:p w14:paraId="454C4751" w14:textId="77777777" w:rsidR="004D2DF4" w:rsidRDefault="001C1E4B">
      <w:pPr>
        <w:pStyle w:val="2"/>
      </w:pPr>
      <w:bookmarkStart w:id="13" w:name="_Toc153477697"/>
      <w:r>
        <w:rPr>
          <w:rFonts w:eastAsia="宋体" w:hint="eastAsia"/>
        </w:rPr>
        <w:t>产品配件清单</w:t>
      </w:r>
      <w:bookmarkEnd w:id="13"/>
    </w:p>
    <w:p w14:paraId="1A58C485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14:paraId="5A77F0D7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/>
        </w:rPr>
        <w:t>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14:paraId="465F4FBB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14:paraId="51829ACA" w14:textId="77777777"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14:paraId="1A7919C4" w14:textId="77777777"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14:paraId="32DE3AA3" w14:textId="77777777" w:rsidR="004D2DF4" w:rsidRDefault="001C1E4B">
      <w:pPr>
        <w:ind w:left="360"/>
      </w:pPr>
      <w:r>
        <w:rPr>
          <w:rFonts w:eastAsia="宋体" w:hint="eastAsia"/>
        </w:rPr>
        <w:t xml:space="preserve">      </w:t>
      </w:r>
    </w:p>
    <w:p w14:paraId="127C4F2B" w14:textId="77777777" w:rsidR="004D2DF4" w:rsidRDefault="001C1E4B">
      <w:pPr>
        <w:pStyle w:val="2"/>
        <w:rPr>
          <w:bCs/>
        </w:rPr>
      </w:pPr>
      <w:bookmarkStart w:id="14" w:name="_Toc153477698"/>
      <w:r>
        <w:rPr>
          <w:rFonts w:eastAsia="宋体" w:hint="eastAsia"/>
          <w:bCs/>
        </w:rPr>
        <w:t>相关组件</w:t>
      </w:r>
      <w:bookmarkEnd w:id="14"/>
    </w:p>
    <w:p w14:paraId="45F5D0D4" w14:textId="77777777" w:rsidR="004D2DF4" w:rsidRDefault="001C1E4B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14:paraId="0259354D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14:paraId="335E8E1C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14:paraId="4D7E986C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14:paraId="0CAA4652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14:paraId="7B587E85" w14:textId="77777777" w:rsidR="004D2DF4" w:rsidRDefault="004D2DF4"/>
    <w:p w14:paraId="0CFAA024" w14:textId="77777777" w:rsidR="004D2DF4" w:rsidRDefault="004D2DF4"/>
    <w:p w14:paraId="05DE473E" w14:textId="77777777" w:rsidR="004D2DF4" w:rsidRDefault="004D2DF4"/>
    <w:p w14:paraId="3B5FD7E9" w14:textId="77777777" w:rsidR="004D2DF4" w:rsidRDefault="004D2DF4"/>
    <w:p w14:paraId="66EADCEF" w14:textId="77777777" w:rsidR="004D2DF4" w:rsidRDefault="004D2DF4"/>
    <w:p w14:paraId="5B2AAE1D" w14:textId="77777777" w:rsidR="004D2DF4" w:rsidRDefault="004D2DF4"/>
    <w:p w14:paraId="0F6680F4" w14:textId="77777777" w:rsidR="004D2DF4" w:rsidRDefault="004D2DF4"/>
    <w:p w14:paraId="6A6DD220" w14:textId="77777777" w:rsidR="004D2DF4" w:rsidRDefault="001C1E4B">
      <w:pPr>
        <w:pStyle w:val="1"/>
      </w:pPr>
      <w:bookmarkStart w:id="15" w:name="_Toc153477699"/>
      <w:r>
        <w:rPr>
          <w:rFonts w:eastAsia="宋体" w:hint="eastAsia"/>
        </w:rPr>
        <w:lastRenderedPageBreak/>
        <w:t>硬件介绍</w:t>
      </w:r>
      <w:bookmarkEnd w:id="15"/>
    </w:p>
    <w:p w14:paraId="12230C64" w14:textId="77777777" w:rsidR="004D2DF4" w:rsidRDefault="001C1E4B">
      <w:pPr>
        <w:pStyle w:val="2"/>
      </w:pPr>
      <w:bookmarkStart w:id="16" w:name="_Toc153477700"/>
      <w:r>
        <w:rPr>
          <w:rFonts w:eastAsia="宋体" w:hint="eastAsia"/>
        </w:rPr>
        <w:t>接口与外围硬件</w:t>
      </w:r>
      <w:bookmarkEnd w:id="16"/>
    </w:p>
    <w:p w14:paraId="659F07FB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2102161B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6816CF31" w14:textId="77777777" w:rsidR="004D2DF4" w:rsidRDefault="001C1E4B">
      <w:r>
        <w:object w:dxaOrig="9020" w:dyaOrig="5180" w14:anchorId="33AA5F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15pt;height:259.5pt" o:ole="">
            <v:imagedata r:id="rId15" o:title=""/>
          </v:shape>
          <o:OLEObject Type="Embed" ProgID="Visio.Drawing.11" ShapeID="_x0000_i1025" DrawAspect="Content" ObjectID="_1782122416" r:id="rId16"/>
        </w:object>
      </w:r>
    </w:p>
    <w:p w14:paraId="4E176C48" w14:textId="77777777" w:rsidR="004D2DF4" w:rsidRDefault="001C1E4B">
      <w:r>
        <w:rPr>
          <w:rFonts w:eastAsia="宋体" w:hint="eastAsia"/>
        </w:rPr>
        <w:t xml:space="preserve">                   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</w:p>
    <w:p w14:paraId="73A1EC0E" w14:textId="77777777" w:rsidR="004D2DF4" w:rsidRDefault="004D2DF4"/>
    <w:p w14:paraId="25E9D67D" w14:textId="77777777" w:rsidR="004D2DF4" w:rsidRDefault="001C1E4B"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</w:p>
    <w:tbl>
      <w:tblPr>
        <w:tblW w:w="949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8533"/>
      </w:tblGrid>
      <w:tr w:rsidR="004D2DF4" w14:paraId="2969A32F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6479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4241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4D2DF4" w14:paraId="1E1941D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A5FC38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9C86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ART</w:t>
            </w:r>
            <w:r>
              <w:rPr>
                <w:rFonts w:ascii="PMingLiU" w:eastAsia="宋体" w:hAnsi="PMingLiU" w:cs="PMingLiU"/>
                <w:kern w:val="0"/>
              </w:rPr>
              <w:t xml:space="preserve">0 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及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UART0_TX trap </w:t>
            </w:r>
            <w:r>
              <w:rPr>
                <w:rFonts w:ascii="PMingLiU" w:eastAsia="宋体" w:hAnsi="PMingLiU" w:cs="PMingLiU" w:hint="eastAsia"/>
                <w:kern w:val="0"/>
              </w:rPr>
              <w:t>(</w:t>
            </w:r>
            <w:r>
              <w:rPr>
                <w:rFonts w:ascii="PMingLiU" w:eastAsia="宋体" w:hAnsi="PMingLiU" w:cs="PMingLiU"/>
                <w:kern w:val="0"/>
              </w:rPr>
              <w:t>VDDIO_EMMC) (</w:t>
            </w:r>
            <w:r>
              <w:rPr>
                <w:rFonts w:ascii="PMingLiU" w:eastAsiaTheme="minorEastAsia" w:hAnsi="PMingLiU" w:cs="PMingLiU" w:hint="eastAsia"/>
                <w:kern w:val="0"/>
              </w:rPr>
              <w:t>d</w:t>
            </w:r>
            <w:r>
              <w:rPr>
                <w:rFonts w:ascii="PMingLiU" w:eastAsiaTheme="minorEastAsia" w:hAnsi="PMingLiU" w:cs="PMingLiU"/>
                <w:kern w:val="0"/>
              </w:rPr>
              <w:t xml:space="preserve">efault </w:t>
            </w:r>
            <w:r>
              <w:rPr>
                <w:rFonts w:ascii="PMingLiU" w:eastAsia="宋体" w:hAnsi="PMingLiU" w:cs="PMingLiU"/>
                <w:kern w:val="0"/>
              </w:rPr>
              <w:t>R168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3.3V</w:t>
            </w:r>
            <w:r>
              <w:rPr>
                <w:rFonts w:asciiTheme="minorEastAsia" w:eastAsiaTheme="minorEastAsia" w:hAnsiTheme="minorEastAsia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kern w:val="0"/>
              </w:rPr>
              <w:t>/ R444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1.8V</w:t>
            </w:r>
            <w:r>
              <w:rPr>
                <w:rFonts w:ascii="PMingLiU" w:eastAsia="宋体" w:hAnsi="PMingLiU" w:cs="PMingLiU"/>
                <w:kern w:val="0"/>
              </w:rPr>
              <w:t xml:space="preserve">) </w:t>
            </w:r>
          </w:p>
        </w:tc>
      </w:tr>
      <w:tr w:rsidR="004D2DF4" w14:paraId="5643EAF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00118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E216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See item 33</w:t>
            </w:r>
          </w:p>
        </w:tc>
      </w:tr>
      <w:tr w:rsidR="004D2DF4" w14:paraId="19FCFDD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B013F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B81B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kern w:val="0"/>
              </w:rPr>
              <w:t xml:space="preserve"> (MAIN)</w:t>
            </w:r>
          </w:p>
        </w:tc>
      </w:tr>
      <w:tr w:rsidR="004D2DF4" w14:paraId="59898B7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A1D959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FB6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Clk</w:t>
            </w:r>
            <w:proofErr w:type="spellEnd"/>
            <w:r>
              <w:rPr>
                <w:rFonts w:ascii="PMingLiU" w:eastAsia="宋体" w:hAnsi="PMingLiU" w:cs="PMingLiU" w:hint="eastAsia"/>
                <w:kern w:val="0"/>
              </w:rPr>
              <w:t xml:space="preserve"> source (</w:t>
            </w:r>
            <w:r>
              <w:rPr>
                <w:rFonts w:ascii="PMingLiU" w:eastAsia="宋体" w:hAnsi="PMingLiU" w:cs="PMingLiU" w:hint="eastAsia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kern w:val="0"/>
              </w:rPr>
              <w:t>sensor)</w:t>
            </w:r>
          </w:p>
        </w:tc>
      </w:tr>
      <w:tr w:rsidR="004D2DF4" w14:paraId="3C1BDDA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B852A3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46FB1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1)</w:t>
            </w:r>
          </w:p>
        </w:tc>
      </w:tr>
      <w:tr w:rsidR="004D2DF4" w14:paraId="4ADF5E03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314E8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5B57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DC GPIO (</w:t>
            </w:r>
            <w:r>
              <w:rPr>
                <w:rFonts w:ascii="PMingLiU" w:eastAsia="宋体" w:hAnsi="PMingLiU" w:cs="PMingLiU" w:hint="eastAsia"/>
                <w:kern w:val="0"/>
              </w:rPr>
              <w:t>光感应元件测试接口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7816FB1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267360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5255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TX0)</w:t>
            </w:r>
          </w:p>
        </w:tc>
      </w:tr>
      <w:tr w:rsidR="004D2DF4" w14:paraId="398A748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B4B78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AF15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135EEDA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4F633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5BAE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072EFB8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CF138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DEEC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internal EPHY </w:t>
            </w:r>
          </w:p>
        </w:tc>
      </w:tr>
      <w:tr w:rsidR="004D2DF4" w14:paraId="1E8D527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732CD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8C686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kern w:val="0"/>
              </w:rPr>
              <w:t>供电</w:t>
            </w:r>
          </w:p>
        </w:tc>
      </w:tr>
      <w:tr w:rsidR="004D2DF4" w14:paraId="70DF7DA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26BE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1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2B61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SB2.0</w:t>
            </w:r>
          </w:p>
        </w:tc>
      </w:tr>
      <w:tr w:rsidR="004D2DF4" w14:paraId="10A62E5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E40A1E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4FF6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2 (support AUDIO)</w:t>
            </w:r>
          </w:p>
        </w:tc>
      </w:tr>
      <w:tr w:rsidR="004D2DF4" w14:paraId="3BBB36E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B997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C35D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1 (support AUDIO)</w:t>
            </w:r>
          </w:p>
        </w:tc>
      </w:tr>
      <w:tr w:rsidR="004D2DF4" w14:paraId="77E4F32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5162E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09E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eMMCSPI</w:t>
            </w:r>
            <w:proofErr w:type="spellEnd"/>
            <w:r>
              <w:rPr>
                <w:rFonts w:ascii="PMingLiU" w:eastAsia="宋体" w:hAnsi="PMingLiU" w:cs="PMingLiU" w:hint="eastAsia"/>
                <w:kern w:val="0"/>
              </w:rPr>
              <w:t xml:space="preserve">-NAND,SPI-NOR </w:t>
            </w:r>
            <w:r>
              <w:rPr>
                <w:rFonts w:ascii="PMingLiU" w:eastAsia="宋体" w:hAnsi="PMingLiU" w:cs="PMingLiU" w:hint="eastAsia"/>
                <w:kern w:val="0"/>
              </w:rPr>
              <w:t>的</w:t>
            </w:r>
            <w:r>
              <w:rPr>
                <w:rFonts w:ascii="PMingLiU" w:eastAsia="宋体" w:hAnsi="PMingLiU" w:cs="PMingLiU" w:hint="eastAsia"/>
                <w:kern w:val="0"/>
              </w:rPr>
              <w:t>config</w:t>
            </w:r>
            <w:r>
              <w:rPr>
                <w:rFonts w:ascii="PMingLiU" w:eastAsia="宋体" w:hAnsi="PMingLiU" w:cs="PMingLiU"/>
                <w:kern w:val="0"/>
              </w:rPr>
              <w:t xml:space="preserve"> (Booting device selection)</w:t>
            </w:r>
          </w:p>
        </w:tc>
      </w:tr>
      <w:tr w:rsidR="004D2DF4" w14:paraId="60B9F79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5094C1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7808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S</w:t>
            </w:r>
            <w:r>
              <w:rPr>
                <w:rFonts w:ascii="PMingLiU" w:eastAsiaTheme="minorEastAsia" w:hAnsi="PMingLiU" w:cs="PMingLiU"/>
                <w:kern w:val="0"/>
              </w:rPr>
              <w:t>ensor I2C select</w:t>
            </w:r>
          </w:p>
        </w:tc>
      </w:tr>
      <w:tr w:rsidR="004D2DF4" w14:paraId="41B31A6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5CE33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613D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RTC</w:t>
            </w:r>
            <w:r>
              <w:rPr>
                <w:rFonts w:ascii="PMingLiU" w:eastAsia="宋体" w:hAnsi="PMingLiU" w:cs="PMingLiU" w:hint="eastAsia"/>
                <w:kern w:val="0"/>
              </w:rPr>
              <w:t>电池或是超级电容</w:t>
            </w:r>
          </w:p>
        </w:tc>
      </w:tr>
      <w:tr w:rsidR="004D2DF4" w14:paraId="7D49AE1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8EDB0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932D9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>RS485 (SN65HVD01)</w:t>
            </w:r>
          </w:p>
        </w:tc>
      </w:tr>
      <w:tr w:rsidR="004D2DF4" w14:paraId="0FAA8D0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A94C5B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2ECF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DC12V IN </w:t>
            </w:r>
          </w:p>
        </w:tc>
      </w:tr>
      <w:tr w:rsidR="004D2DF4" w14:paraId="6B532E3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08389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2D14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HW Config</w:t>
            </w:r>
            <w:r>
              <w:rPr>
                <w:rFonts w:ascii="PMingLiU" w:eastAsia="宋体" w:hAnsi="PMingLiU" w:cs="PMingLiU"/>
                <w:kern w:val="0"/>
              </w:rPr>
              <w:t xml:space="preserve"> (PWR_RSTN, PTEST, PWR_ON)</w:t>
            </w:r>
          </w:p>
        </w:tc>
      </w:tr>
      <w:tr w:rsidR="004D2DF4" w14:paraId="335E5D69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21C2C2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97C3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>SDIO3.0</w:t>
            </w:r>
          </w:p>
        </w:tc>
      </w:tr>
      <w:tr w:rsidR="004D2DF4" w14:paraId="6BBD65C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32576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50684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Flash socket (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可插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>SPI_NAND/SPI_NOR/eMMC)</w:t>
            </w:r>
          </w:p>
        </w:tc>
      </w:tr>
      <w:tr w:rsidR="004D2DF4" w14:paraId="52B16E9F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6520B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B6463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On board </w:t>
            </w:r>
            <w:r>
              <w:rPr>
                <w:rFonts w:ascii="PMingLiU" w:eastAsia="宋体" w:hAnsi="PMingLiU" w:cs="PMingLiU" w:hint="eastAsia"/>
                <w:kern w:val="0"/>
              </w:rPr>
              <w:t>SPINAND or SPI-NOR</w:t>
            </w:r>
          </w:p>
        </w:tc>
      </w:tr>
      <w:tr w:rsidR="004D2DF4" w14:paraId="07734EB3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EDA924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ED30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kern w:val="0"/>
              </w:rPr>
              <w:t>(1.8V</w:t>
            </w:r>
            <w:r>
              <w:rPr>
                <w:rFonts w:ascii="PMingLiU" w:eastAsia="宋体" w:hAnsi="PMingLiU" w:cs="PMingLiU"/>
                <w:kern w:val="0"/>
              </w:rPr>
              <w:t xml:space="preserve"> / 3.3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mode</w:t>
            </w:r>
            <w:r>
              <w:rPr>
                <w:rFonts w:ascii="PMingLiU" w:eastAsia="宋体" w:hAnsi="PMingLiU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56BCD9B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EEC9C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816B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SD </w:t>
            </w:r>
            <w:r>
              <w:rPr>
                <w:rFonts w:ascii="PMingLiU" w:eastAsiaTheme="minorEastAsia" w:hAnsi="PMingLiU" w:cs="PMingLiU" w:hint="eastAsia"/>
                <w:kern w:val="0"/>
              </w:rPr>
              <w:t>卡 SD_PWR_EN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olarity </w:t>
            </w:r>
            <w:r>
              <w:rPr>
                <w:rFonts w:ascii="PMingLiU" w:eastAsiaTheme="minorEastAsia" w:hAnsi="PMingLiU" w:cs="PMingLiU" w:hint="eastAsia"/>
                <w:kern w:val="0"/>
              </w:rPr>
              <w:t>选择</w:t>
            </w:r>
          </w:p>
        </w:tc>
      </w:tr>
      <w:tr w:rsidR="004D2DF4" w14:paraId="75395584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98D9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9853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G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O_RTX (CPU_SEL) </w:t>
            </w:r>
          </w:p>
        </w:tc>
      </w:tr>
      <w:tr w:rsidR="004D2DF4" w14:paraId="7E82BBE4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29992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A502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</w:t>
            </w:r>
            <w:r>
              <w:rPr>
                <w:rFonts w:ascii="PMingLiU" w:eastAsiaTheme="minorEastAsia" w:hAnsi="PMingLiU" w:cs="PMingLiU"/>
                <w:kern w:val="0"/>
              </w:rPr>
              <w:t xml:space="preserve">SB_ID short to </w:t>
            </w:r>
            <w:proofErr w:type="spellStart"/>
            <w:r>
              <w:rPr>
                <w:rFonts w:ascii="PMingLiU" w:eastAsiaTheme="minorEastAsia" w:hAnsi="PMingLiU" w:cs="PMingLiU"/>
                <w:kern w:val="0"/>
              </w:rPr>
              <w:t>gnd</w:t>
            </w:r>
            <w:proofErr w:type="spellEnd"/>
            <w:r>
              <w:rPr>
                <w:rFonts w:ascii="PMingLiU" w:eastAsiaTheme="minorEastAsia" w:hAnsi="PMingLiU" w:cs="PMingLiU"/>
                <w:kern w:val="0"/>
              </w:rPr>
              <w:t xml:space="preserve">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烧写快速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>键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</w:p>
        </w:tc>
      </w:tr>
      <w:tr w:rsidR="004D2DF4" w14:paraId="251949D0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F0918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CD3E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A</w:t>
            </w:r>
            <w:r>
              <w:rPr>
                <w:rFonts w:ascii="PMingLiU" w:eastAsiaTheme="minorEastAsia" w:hAnsi="PMingLiU" w:cs="PMingLiU"/>
                <w:kern w:val="0"/>
              </w:rPr>
              <w:t xml:space="preserve">UX0 short to </w:t>
            </w:r>
            <w:proofErr w:type="spellStart"/>
            <w:r>
              <w:rPr>
                <w:rFonts w:ascii="PMingLiU" w:eastAsiaTheme="minorEastAsia" w:hAnsi="PMingLiU" w:cs="PMingLiU"/>
                <w:kern w:val="0"/>
              </w:rPr>
              <w:t>gnd</w:t>
            </w:r>
            <w:proofErr w:type="spellEnd"/>
            <w:r>
              <w:rPr>
                <w:rFonts w:ascii="PMingLiU" w:eastAsiaTheme="minorEastAsia" w:hAnsi="PMingLiU" w:cs="PMingLiU"/>
                <w:kern w:val="0"/>
              </w:rPr>
              <w:t xml:space="preserve">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烧写快束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键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–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一般是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QFN </w:t>
            </w:r>
            <w:r>
              <w:rPr>
                <w:rFonts w:ascii="PMingLiU" w:eastAsiaTheme="minorEastAsia" w:hAnsi="PMingLiU" w:cs="PMingLiU" w:hint="eastAsia"/>
                <w:kern w:val="0"/>
              </w:rPr>
              <w:t>用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br/>
              <w:t xml:space="preserve">pull up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在旁边的 </w:t>
            </w:r>
            <w:r>
              <w:rPr>
                <w:rFonts w:ascii="PMingLiU" w:eastAsiaTheme="minorEastAsia" w:hAnsi="PMingLiU" w:cs="PMingLiU"/>
                <w:kern w:val="0"/>
              </w:rPr>
              <w:t>J33</w:t>
            </w:r>
          </w:p>
        </w:tc>
      </w:tr>
      <w:tr w:rsidR="004D2DF4" w14:paraId="4C6B0520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3179B1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65FE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电池供电时的开机源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也可当成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WR_BUTTON. </w:t>
            </w:r>
          </w:p>
        </w:tc>
      </w:tr>
      <w:tr w:rsidR="004D2DF4" w14:paraId="32CA723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B08A65" w14:textId="77777777" w:rsidR="004D2DF4" w:rsidRDefault="001C1E4B">
            <w:pPr>
              <w:wordWrap w:val="0"/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>30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A228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R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 w14:paraId="4DDC8A49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CD9D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8EAF0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W</w:t>
            </w:r>
            <w:r>
              <w:rPr>
                <w:rFonts w:ascii="PMingLiU" w:eastAsiaTheme="minorEastAsia" w:hAnsi="PMingLiU" w:cs="PMingLiU"/>
                <w:kern w:val="0"/>
              </w:rPr>
              <w:t>iegand</w:t>
            </w:r>
          </w:p>
        </w:tc>
      </w:tr>
      <w:tr w:rsidR="004D2DF4" w14:paraId="315655F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1F2F4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24BB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RA = CA53 JTAG (1.8V) MIPI 切换需要电阻切换</w:t>
            </w:r>
          </w:p>
          <w:p w14:paraId="69DF73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VR = RISCV JTAG (1.8V) MIPI 切换需要电阻切换</w:t>
            </w:r>
          </w:p>
          <w:p w14:paraId="3C5E4B3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RR = RISCV JTAG (VDDIO_EMMC, mostly 3.3V) </w:t>
            </w:r>
          </w:p>
          <w:p w14:paraId="08795248" w14:textId="77777777"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Theme="majorEastAsia" w:eastAsiaTheme="majorEastAsia" w:hAnsiTheme="majorEastAsia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VA = CA53 JTAG (VDDIO_EMMC, mostly 3.3V) </w:t>
            </w:r>
          </w:p>
        </w:tc>
      </w:tr>
      <w:tr w:rsidR="004D2DF4" w14:paraId="05D7A770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BEAD2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C663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33.R = I2C0 (1.8V) MIPI </w:t>
            </w:r>
            <w:r>
              <w:rPr>
                <w:rFonts w:ascii="PMingLiU" w:eastAsiaTheme="minorEastAsia" w:hAnsi="PMingLiU" w:cs="PMingLiU" w:hint="eastAsia"/>
                <w:kern w:val="0"/>
              </w:rPr>
              <w:t>切换需要电阻切换</w:t>
            </w:r>
          </w:p>
          <w:p w14:paraId="4D49087E" w14:textId="77777777"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kern w:val="0"/>
              </w:rPr>
              <w:t>3.V = I2C0 (VDDIO_</w:t>
            </w:r>
            <w:proofErr w:type="gramStart"/>
            <w:r>
              <w:rPr>
                <w:rFonts w:ascii="PMingLiU" w:eastAsiaTheme="minorEastAsia" w:hAnsi="PMingLiU" w:cs="PMingLiU"/>
                <w:kern w:val="0"/>
              </w:rPr>
              <w:t>EMMC ,</w:t>
            </w:r>
            <w:proofErr w:type="gramEnd"/>
            <w:r>
              <w:rPr>
                <w:rFonts w:ascii="PMingLiU" w:eastAsiaTheme="minorEastAsia" w:hAnsi="PMingLiU" w:cs="PMingLiU"/>
                <w:kern w:val="0"/>
              </w:rPr>
              <w:t xml:space="preserve"> mostly 3.3V)</w:t>
            </w:r>
          </w:p>
        </w:tc>
      </w:tr>
      <w:tr w:rsidR="004D2DF4" w14:paraId="49D1100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F291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9049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SB_VBUS_DET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(注意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BGA </w:t>
            </w:r>
            <w:r>
              <w:rPr>
                <w:rFonts w:ascii="PMingLiU" w:eastAsiaTheme="minorEastAsia" w:hAnsi="PMingLiU" w:cs="PMingLiU" w:hint="eastAsia"/>
                <w:kern w:val="0"/>
              </w:rPr>
              <w:t>版本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Pin2,3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需要先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short.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不然插着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n 1 2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会烧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C) </w:t>
            </w:r>
          </w:p>
        </w:tc>
      </w:tr>
      <w:tr w:rsidR="004D2DF4" w14:paraId="1484DA8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FF4B1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B0D9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 xml:space="preserve">R RX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 w14:paraId="6C237CC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05F3C" w14:textId="77777777" w:rsidR="004D2DF4" w:rsidRDefault="004D2DF4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1253BE" w14:textId="77777777" w:rsidR="004D2DF4" w:rsidRDefault="004D2DF4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FF0000"/>
                <w:kern w:val="0"/>
              </w:rPr>
            </w:pPr>
          </w:p>
        </w:tc>
      </w:tr>
    </w:tbl>
    <w:p w14:paraId="2876FFEA" w14:textId="77777777" w:rsidR="004D2DF4" w:rsidRDefault="004D2DF4"/>
    <w:p w14:paraId="78448633" w14:textId="77777777" w:rsidR="004D2DF4" w:rsidRDefault="004D2DF4"/>
    <w:p w14:paraId="77DD5CB1" w14:textId="77777777" w:rsidR="004D2DF4" w:rsidRDefault="004D2DF4"/>
    <w:p w14:paraId="0239F069" w14:textId="77777777" w:rsidR="001C1E4B" w:rsidRDefault="001C1E4B"/>
    <w:p w14:paraId="03C8943C" w14:textId="77777777" w:rsidR="001C1E4B" w:rsidRDefault="001C1E4B"/>
    <w:p w14:paraId="40EB7C18" w14:textId="77777777" w:rsidR="004D2DF4" w:rsidRDefault="001C1E4B">
      <w:pPr>
        <w:pStyle w:val="2"/>
      </w:pPr>
      <w:bookmarkStart w:id="17" w:name="_Toc153477701"/>
      <w:r>
        <w:rPr>
          <w:rFonts w:eastAsia="宋体" w:hint="eastAsia"/>
        </w:rPr>
        <w:lastRenderedPageBreak/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7"/>
    </w:p>
    <w:tbl>
      <w:tblPr>
        <w:tblW w:w="7547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6"/>
        <w:gridCol w:w="2758"/>
        <w:gridCol w:w="3823"/>
      </w:tblGrid>
      <w:tr w:rsidR="004D2DF4" w14:paraId="0E6B01F1" w14:textId="77777777">
        <w:trPr>
          <w:trHeight w:val="648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14:paraId="25047B5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BALL</w:t>
            </w:r>
          </w:p>
        </w:tc>
        <w:tc>
          <w:tcPr>
            <w:tcW w:w="2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14:paraId="37FC0F2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SubstrateName</w:t>
            </w:r>
            <w:proofErr w:type="spellEnd"/>
          </w:p>
        </w:tc>
        <w:tc>
          <w:tcPr>
            <w:tcW w:w="3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</w:tcPr>
          <w:p w14:paraId="5BDED3A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EVB Net Name&amp;</w:t>
            </w: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br/>
              <w:t xml:space="preserve">Default </w:t>
            </w:r>
            <w:proofErr w:type="gramStart"/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function  description</w:t>
            </w:r>
            <w:proofErr w:type="gramEnd"/>
          </w:p>
        </w:tc>
      </w:tr>
      <w:tr w:rsidR="004D2DF4" w14:paraId="71B0E6C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6449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1CD4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D5C7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 w14:paraId="3C846ED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1ED7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0605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8C256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A</w:t>
            </w:r>
          </w:p>
        </w:tc>
      </w:tr>
      <w:tr w:rsidR="004D2DF4" w14:paraId="073B6C0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9CCF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3613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RS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477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SensorReset</w:t>
            </w:r>
            <w:proofErr w:type="spellEnd"/>
          </w:p>
        </w:tc>
      </w:tr>
      <w:tr w:rsidR="004D2DF4" w14:paraId="48C99B7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AB786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5A0B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35BE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 w14:paraId="30BE72D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CEE7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34BF0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90E56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B</w:t>
            </w:r>
          </w:p>
        </w:tc>
      </w:tr>
      <w:tr w:rsidR="004D2DF4" w14:paraId="2C695F1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99A9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BD95C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2819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 w14:paraId="02686A0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29F0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C5C1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591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 w14:paraId="7187BB5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94E1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67CC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1D27A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3955CAA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BBC5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65D6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9A30F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230A7BD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4B33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19A0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EB1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782CC13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D0FE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7673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5E493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746D400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FC3D6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C991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91CA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3B7374A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3F4FE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9ED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7556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3D74162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E312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FCDB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4336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585F724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206F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52322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PWR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0F1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78C2809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FBDD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20BB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PK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7361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 w14:paraId="25F4AA7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D280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6884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2650C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336434E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D8E5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9C4D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253C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1CE6902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DA22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2D3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RST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83F0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eMMC </w:t>
            </w: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rstn</w:t>
            </w:r>
            <w:proofErr w:type="spellEnd"/>
          </w:p>
        </w:tc>
      </w:tr>
      <w:tr w:rsidR="004D2DF4" w14:paraId="590267C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4691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0005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0A5F9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 w14:paraId="043A9DB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4B04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FBBCA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2491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CLK</w:t>
            </w:r>
            <w:proofErr w:type="spellEnd"/>
          </w:p>
        </w:tc>
      </w:tr>
      <w:tr w:rsidR="004D2DF4" w14:paraId="6422400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175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C8C3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D26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 w14:paraId="1E9FD5C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FECB9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46C0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0B65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 w14:paraId="0085A2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86F7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39B32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99ACC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CMD</w:t>
            </w:r>
            <w:proofErr w:type="spellEnd"/>
          </w:p>
        </w:tc>
      </w:tr>
      <w:tr w:rsidR="004D2DF4" w14:paraId="1E14EB7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B3790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36927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E399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 w14:paraId="2FBC1FB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A0D3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FAFBA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M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4563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013E74E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19C85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753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C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2C64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78E14E6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6ADB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2EE0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RST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41FF0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29CF181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8A0C0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FD3CF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17CAE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3EC36B3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DB277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580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C303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49E3FC0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F56C7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E9CE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UX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6CA1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 w14:paraId="0AEE5C6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91F9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EC04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3090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M</w:t>
            </w:r>
          </w:p>
        </w:tc>
      </w:tr>
      <w:tr w:rsidR="004D2DF4" w14:paraId="1C633AE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5B0BB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DC7B5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3893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R_CT</w:t>
            </w:r>
          </w:p>
        </w:tc>
      </w:tr>
      <w:tr w:rsidR="004D2DF4" w14:paraId="3B3A0FB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76D7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8E1A0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9958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RST</w:t>
            </w:r>
          </w:p>
        </w:tc>
      </w:tr>
      <w:tr w:rsidR="004D2DF4" w14:paraId="15FC03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AD29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E2A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361C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 w14:paraId="7A931F4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AC80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J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79C7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958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 w14:paraId="1C61ADA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2DBF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5CE34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88DBB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79EA6A71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0E0D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CFC41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2BAF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 w14:paraId="0160ABD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268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C6B9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986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0D2F1DE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CF66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68A9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C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FA3E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7057D4C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9BB42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A6E8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4F9D7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 w14:paraId="2CC37EF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C047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93CEB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6D8CE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3C4429F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BA08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A351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4336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696212C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BC4A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2EF5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23AAF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1CC54C4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748B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D67F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9BC9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LED</w:t>
            </w:r>
          </w:p>
        </w:tc>
      </w:tr>
      <w:tr w:rsidR="004D2DF4" w14:paraId="5268270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CA5B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F7BA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78C69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SPD</w:t>
            </w:r>
          </w:p>
        </w:tc>
      </w:tr>
      <w:tr w:rsidR="004D2DF4" w14:paraId="64F94EC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D7DD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1CCE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DF1A1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T1_EN</w:t>
            </w:r>
          </w:p>
        </w:tc>
      </w:tr>
      <w:tr w:rsidR="004D2DF4" w14:paraId="7151C10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4FAC4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91E82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311E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ORT_SEL</w:t>
            </w:r>
          </w:p>
        </w:tc>
      </w:tr>
      <w:tr w:rsidR="004D2DF4" w14:paraId="4D409EB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7E12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6198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ECB0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USB_HUB_Reset</w:t>
            </w:r>
            <w:proofErr w:type="spellEnd"/>
          </w:p>
        </w:tc>
      </w:tr>
      <w:tr w:rsidR="004D2DF4" w14:paraId="05048DB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6C3E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6554F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78A95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B59D63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DD15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5D0D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9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9FC8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1F43905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C73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F517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8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9578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19FB320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0621D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4E129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7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B4B7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314F51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BB24E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3EDD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6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4819D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11DD86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A9FD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1B41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5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6EC2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4FEE07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2B6A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265EC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F4CB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059DB54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558D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E31B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6B5E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28FBEA5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0A53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0ECD7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D986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025D0A6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5A571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B3E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E598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08745A6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5B98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909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7D1B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7E0B6D2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CF8D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3E8C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6515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CLK</w:t>
            </w:r>
          </w:p>
        </w:tc>
      </w:tr>
      <w:tr w:rsidR="004D2DF4" w14:paraId="651779F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6E5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14C9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3BB5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72BB18D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F8FE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30D5E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AED3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628B45D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B4E35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28EE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B0BE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7001E97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35DC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0EA1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905B0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5C0BF9E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679CE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C309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E14B2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69065061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E95E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4A160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C43E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6BBDE5A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469A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193E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43E1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1DB9615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FD21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CCA76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3E366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25AC0901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D8E7C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AF1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2C75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65FC29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22EF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FF3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AF6D2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6AF798C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CDDA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76C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D865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30C95CE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D47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972A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D0D6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48A7654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EF06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A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86B8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217C3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649153A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64FE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53B3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CCFE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37D8570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2C2B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50E9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EB45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658ADD2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E711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5743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9562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183F0D5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1EEF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A3C0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C888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382D30A1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FC26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2F18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F842F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2E36F8F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AF6DE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8E3F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EE79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53143E9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FA4AF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BA0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E0B1D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0F076CB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B2998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B9768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4539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68AB252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2B6C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8A7AE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9AF4B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</w:tbl>
    <w:p w14:paraId="08BC97F2" w14:textId="77777777" w:rsidR="004D2DF4" w:rsidRDefault="004D2DF4"/>
    <w:p w14:paraId="461DC56D" w14:textId="77777777" w:rsidR="004D2DF4" w:rsidRDefault="004D2DF4"/>
    <w:p w14:paraId="7F2BCE5F" w14:textId="77777777" w:rsidR="004D2DF4" w:rsidRDefault="004D2DF4"/>
    <w:p w14:paraId="4E99024E" w14:textId="77777777" w:rsidR="004D2DF4" w:rsidRDefault="004D2DF4"/>
    <w:p w14:paraId="5EFA4479" w14:textId="77777777" w:rsidR="004D2DF4" w:rsidRDefault="004D2DF4"/>
    <w:p w14:paraId="4221C381" w14:textId="77777777" w:rsidR="004D2DF4" w:rsidRDefault="004D2DF4"/>
    <w:p w14:paraId="2455F4C5" w14:textId="77777777" w:rsidR="004D2DF4" w:rsidRDefault="004D2DF4"/>
    <w:p w14:paraId="109BF94B" w14:textId="77777777" w:rsidR="004D2DF4" w:rsidRDefault="004D2DF4"/>
    <w:p w14:paraId="4AB76FE9" w14:textId="77777777" w:rsidR="004D2DF4" w:rsidRDefault="004D2DF4"/>
    <w:p w14:paraId="7A4D2A4A" w14:textId="77777777" w:rsidR="004D2DF4" w:rsidRDefault="004D2DF4"/>
    <w:p w14:paraId="7D5C4141" w14:textId="77777777" w:rsidR="004D2DF4" w:rsidRDefault="004D2DF4"/>
    <w:p w14:paraId="57405BDD" w14:textId="77777777" w:rsidR="004D2DF4" w:rsidRDefault="001C1E4B">
      <w:pPr>
        <w:pStyle w:val="1"/>
      </w:pPr>
      <w:bookmarkStart w:id="18" w:name="_Toc153477702"/>
      <w:r>
        <w:rPr>
          <w:rFonts w:eastAsia="宋体" w:hint="eastAsia"/>
        </w:rPr>
        <w:lastRenderedPageBreak/>
        <w:t>操作指南</w:t>
      </w:r>
      <w:bookmarkEnd w:id="18"/>
    </w:p>
    <w:p w14:paraId="5B1113DC" w14:textId="77777777" w:rsidR="004D2DF4" w:rsidRDefault="001C1E4B">
      <w:pPr>
        <w:pStyle w:val="2"/>
      </w:pPr>
      <w:bookmarkStart w:id="19" w:name="_Toc153477703"/>
      <w:r>
        <w:rPr>
          <w:rFonts w:eastAsia="宋体" w:hint="eastAsia"/>
          <w:bCs/>
        </w:rPr>
        <w:t>注意事项</w:t>
      </w:r>
      <w:bookmarkEnd w:id="19"/>
    </w:p>
    <w:p w14:paraId="3933D250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14:paraId="1418166A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eastAsia="宋体"/>
          <w:lang w:eastAsia="zh-CN"/>
        </w:rPr>
      </w:pPr>
      <w:bookmarkStart w:id="20" w:name="OLE_LINK1"/>
      <w:r>
        <w:rPr>
          <w:rFonts w:ascii="Microsoft JhengHei" w:eastAsia="宋体" w:hAnsi="Microsoft JhengHei" w:hint="eastAsia"/>
        </w:rPr>
        <w:t>请注意电源配置跟接口的电平</w:t>
      </w:r>
      <w:r>
        <w:rPr>
          <w:rFonts w:ascii="Microsoft JhengHei" w:eastAsia="宋体" w:hAnsi="Microsoft JhengHei" w:hint="eastAsia"/>
          <w:lang w:eastAsia="zh-CN"/>
        </w:rPr>
        <w:t>一致</w:t>
      </w:r>
      <w:r>
        <w:rPr>
          <w:rFonts w:ascii="Microsoft JhengHei" w:eastAsia="宋体" w:hAnsi="Microsoft JhengHei" w:hint="eastAsia"/>
        </w:rPr>
        <w:t>。</w:t>
      </w:r>
      <w:bookmarkEnd w:id="20"/>
    </w:p>
    <w:p w14:paraId="7B20A1B1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cs="Arial"/>
        </w:rPr>
      </w:pPr>
      <w:r>
        <w:rPr>
          <w:rFonts w:eastAsiaTheme="minorEastAsia" w:cs="Arial"/>
        </w:rPr>
        <w:t>UART0 D</w:t>
      </w:r>
      <w:r>
        <w:rPr>
          <w:rFonts w:eastAsia="宋体" w:cs="Arial"/>
          <w:lang w:eastAsia="zh-CN"/>
        </w:rPr>
        <w:t>ebug Port</w:t>
      </w:r>
      <w:r>
        <w:rPr>
          <w:rFonts w:eastAsia="宋体" w:cs="Arial"/>
          <w:lang w:eastAsia="zh-CN"/>
        </w:rPr>
        <w:t>座子</w:t>
      </w:r>
      <w:r>
        <w:rPr>
          <w:rFonts w:eastAsia="宋体" w:cs="Arial"/>
          <w:lang w:eastAsia="zh-CN"/>
        </w:rPr>
        <w:t>J</w:t>
      </w:r>
      <w:r>
        <w:rPr>
          <w:rFonts w:eastAsiaTheme="minorEastAsia" w:cs="Arial"/>
        </w:rPr>
        <w:t>32</w:t>
      </w:r>
      <w:r>
        <w:rPr>
          <w:rFonts w:eastAsia="宋体" w:cs="Arial"/>
          <w:lang w:eastAsia="zh-CN"/>
        </w:rPr>
        <w:t>，</w:t>
      </w:r>
      <w:proofErr w:type="gramStart"/>
      <w:r>
        <w:rPr>
          <w:rFonts w:eastAsia="宋体" w:cs="Arial"/>
          <w:lang w:eastAsia="zh-CN"/>
        </w:rPr>
        <w:t>线序如下</w:t>
      </w:r>
      <w:proofErr w:type="gramEnd"/>
      <w:r>
        <w:rPr>
          <w:rFonts w:eastAsia="宋体" w:cs="Arial"/>
          <w:lang w:eastAsia="zh-CN"/>
        </w:rPr>
        <w:t>，</w:t>
      </w:r>
      <w:proofErr w:type="gramStart"/>
      <w:r w:rsidRPr="00CA7537">
        <w:rPr>
          <w:rFonts w:eastAsia="宋体" w:cs="Arial"/>
          <w:lang w:eastAsia="zh-CN"/>
        </w:rPr>
        <w:t>注意线序</w:t>
      </w:r>
      <w:proofErr w:type="gramEnd"/>
      <w:r w:rsidRPr="00CA7537">
        <w:rPr>
          <w:rFonts w:eastAsiaTheme="minorEastAsia" w:cs="Arial"/>
          <w:highlight w:val="yellow"/>
        </w:rPr>
        <w:t>(</w:t>
      </w:r>
      <w:r>
        <w:rPr>
          <w:rFonts w:eastAsiaTheme="minorEastAsia" w:cs="Arial"/>
          <w:highlight w:val="yellow"/>
        </w:rPr>
        <w:t>与正</w:t>
      </w:r>
      <w:proofErr w:type="gramStart"/>
      <w:r>
        <w:rPr>
          <w:rFonts w:eastAsiaTheme="minorEastAsia" w:cs="Arial"/>
          <w:highlight w:val="yellow"/>
        </w:rPr>
        <w:t>印不同</w:t>
      </w:r>
      <w:proofErr w:type="gramEnd"/>
      <w:r>
        <w:rPr>
          <w:rFonts w:eastAsiaTheme="minorEastAsia" w:cs="Arial"/>
          <w:highlight w:val="yellow"/>
        </w:rPr>
        <w:t>)</w:t>
      </w:r>
      <w:r>
        <w:rPr>
          <w:rFonts w:eastAsia="宋体" w:cs="Arial"/>
          <w:lang w:eastAsia="zh-CN"/>
        </w:rPr>
        <w:t>不要反</w:t>
      </w:r>
      <w:r>
        <w:rPr>
          <w:rFonts w:eastAsia="宋体" w:cs="Arial"/>
        </w:rPr>
        <w:t>。</w:t>
      </w:r>
      <w:r>
        <w:rPr>
          <w:rFonts w:eastAsia="宋体" w:cs="Arial"/>
        </w:rPr>
        <w:t xml:space="preserve"> </w:t>
      </w:r>
    </w:p>
    <w:p w14:paraId="2DE8048E" w14:textId="77777777" w:rsidR="004D2DF4" w:rsidRDefault="001C1E4B">
      <w:r>
        <w:rPr>
          <w:noProof/>
          <w:lang w:eastAsia="zh-CN"/>
        </w:rPr>
        <w:drawing>
          <wp:inline distT="0" distB="0" distL="0" distR="0" wp14:anchorId="2A1419E6" wp14:editId="6032609F">
            <wp:extent cx="4929505" cy="3362325"/>
            <wp:effectExtent l="0" t="0" r="4445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950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37BCD" w14:textId="77777777" w:rsidR="004D2DF4" w:rsidRDefault="004D2DF4">
      <w:pPr>
        <w:pStyle w:val="affa"/>
        <w:ind w:leftChars="0" w:left="0"/>
        <w:rPr>
          <w:rFonts w:eastAsia="宋体"/>
          <w:lang w:eastAsia="zh-CN"/>
        </w:rPr>
      </w:pPr>
    </w:p>
    <w:p w14:paraId="55B1347F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</w:t>
      </w:r>
    </w:p>
    <w:p w14:paraId="0A37E1DA" w14:textId="56432BD5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</w:t>
      </w:r>
      <w:proofErr w:type="gramStart"/>
      <w:r>
        <w:rPr>
          <w:rFonts w:ascii="宋体" w:eastAsia="宋体" w:hAnsi="宋体" w:cs="宋体" w:hint="eastAsia"/>
          <w:lang w:eastAsia="zh-CN"/>
        </w:rPr>
        <w:t>板只能</w:t>
      </w:r>
      <w:proofErr w:type="gramEnd"/>
      <w:r>
        <w:rPr>
          <w:rFonts w:ascii="宋体" w:eastAsia="宋体" w:hAnsi="宋体" w:cs="宋体" w:hint="eastAsia"/>
          <w:lang w:eastAsia="zh-CN"/>
        </w:rPr>
        <w:t>用于</w:t>
      </w:r>
      <w:r>
        <w:rPr>
          <w:rFonts w:ascii="宋体" w:eastAsia="宋体" w:hAnsi="宋体" w:cs="宋体" w:hint="eastAsia"/>
          <w:b/>
          <w:bCs/>
          <w:lang w:eastAsia="zh-CN"/>
        </w:rPr>
        <w:t>单目 或 双目，单目板子用作双目需要硬件</w:t>
      </w:r>
      <w:r w:rsidR="007741C2">
        <w:rPr>
          <w:rFonts w:ascii="宋体" w:eastAsia="宋体" w:hAnsi="宋体" w:cs="宋体" w:hint="eastAsia"/>
          <w:b/>
          <w:bCs/>
          <w:lang w:eastAsia="zh-CN"/>
        </w:rPr>
        <w:t>返工</w:t>
      </w:r>
      <w:r>
        <w:rPr>
          <w:rFonts w:ascii="宋体" w:eastAsia="宋体" w:hAnsi="宋体" w:cs="宋体" w:hint="eastAsia"/>
          <w:b/>
          <w:bCs/>
          <w:lang w:eastAsia="zh-CN"/>
        </w:rPr>
        <w:t>，反之亦然。</w:t>
      </w:r>
    </w:p>
    <w:p w14:paraId="1CE02963" w14:textId="77777777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，可利用双目307做单目使用，不需要硬件Rework；软件需配置将4Lan Data改为2Lan Data；</w:t>
      </w:r>
    </w:p>
    <w:p w14:paraId="5EA06F7D" w14:textId="77777777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</w:t>
      </w:r>
      <w:proofErr w:type="gramStart"/>
      <w:r>
        <w:rPr>
          <w:rFonts w:ascii="宋体" w:eastAsia="宋体" w:hAnsi="宋体" w:cs="宋体" w:hint="eastAsia"/>
          <w:lang w:eastAsia="zh-CN"/>
        </w:rPr>
        <w:t>板接到</w:t>
      </w:r>
      <w:proofErr w:type="gramEnd"/>
      <w:r>
        <w:rPr>
          <w:rFonts w:ascii="宋体" w:eastAsia="宋体" w:hAnsi="宋体" w:cs="宋体" w:hint="eastAsia"/>
          <w:lang w:eastAsia="zh-CN"/>
        </w:rPr>
        <w:t>J2座子上，如下图Sensor；</w:t>
      </w:r>
    </w:p>
    <w:p w14:paraId="4BE1F4E9" w14:textId="77777777" w:rsidR="004D2DF4" w:rsidRDefault="001C1E4B">
      <w:r>
        <w:rPr>
          <w:noProof/>
          <w:lang w:eastAsia="zh-CN"/>
        </w:rPr>
        <w:lastRenderedPageBreak/>
        <w:drawing>
          <wp:inline distT="0" distB="0" distL="114300" distR="114300" wp14:anchorId="07B1AC53" wp14:editId="462CA998">
            <wp:extent cx="5439410" cy="3552825"/>
            <wp:effectExtent l="0" t="0" r="8890" b="952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3941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7D7B11" w14:textId="77777777" w:rsidR="004D2DF4" w:rsidRDefault="004D2DF4"/>
    <w:p w14:paraId="06E70EA6" w14:textId="77777777" w:rsidR="004D2DF4" w:rsidRDefault="004D2DF4"/>
    <w:p w14:paraId="6929B71E" w14:textId="77777777" w:rsidR="004D2DF4" w:rsidRDefault="004D2DF4"/>
    <w:p w14:paraId="0062D850" w14:textId="77777777" w:rsidR="004D2DF4" w:rsidRDefault="004D2DF4"/>
    <w:p w14:paraId="6B112371" w14:textId="77777777" w:rsidR="004D2DF4" w:rsidRDefault="004D2DF4"/>
    <w:p w14:paraId="0B89909B" w14:textId="77777777" w:rsidR="004D2DF4" w:rsidRDefault="004D2DF4"/>
    <w:p w14:paraId="377D310C" w14:textId="77777777" w:rsidR="004D2DF4" w:rsidRDefault="004D2DF4"/>
    <w:p w14:paraId="58CF6FAD" w14:textId="77777777" w:rsidR="004D2DF4" w:rsidRDefault="004D2DF4"/>
    <w:p w14:paraId="28FC2347" w14:textId="77777777" w:rsidR="004D2DF4" w:rsidRDefault="004D2DF4"/>
    <w:p w14:paraId="6BE2360E" w14:textId="77777777" w:rsidR="004D2DF4" w:rsidRDefault="004D2DF4"/>
    <w:p w14:paraId="60409A11" w14:textId="77777777" w:rsidR="004D2DF4" w:rsidRDefault="004D2DF4"/>
    <w:p w14:paraId="29635612" w14:textId="77777777" w:rsidR="004D2DF4" w:rsidRDefault="004D2DF4"/>
    <w:p w14:paraId="62E9A67C" w14:textId="77777777" w:rsidR="004D2DF4" w:rsidRDefault="004D2DF4"/>
    <w:p w14:paraId="38A4DADC" w14:textId="77777777" w:rsidR="004D2DF4" w:rsidRDefault="004D2DF4"/>
    <w:p w14:paraId="276CEE68" w14:textId="77777777" w:rsidR="004D2DF4" w:rsidRDefault="004D2DF4"/>
    <w:p w14:paraId="1902E65F" w14:textId="77777777" w:rsidR="004D2DF4" w:rsidRDefault="004D2DF4"/>
    <w:p w14:paraId="1F4C9525" w14:textId="77777777" w:rsidR="004D2DF4" w:rsidRDefault="004D2DF4"/>
    <w:p w14:paraId="58025C9F" w14:textId="77777777" w:rsidR="004D2DF4" w:rsidRDefault="001C1E4B">
      <w:pPr>
        <w:pStyle w:val="2"/>
      </w:pPr>
      <w:bookmarkStart w:id="21" w:name="_Toc153477704"/>
      <w:r>
        <w:rPr>
          <w:rFonts w:eastAsia="宋体" w:hint="eastAsia"/>
        </w:rPr>
        <w:lastRenderedPageBreak/>
        <w:t>H</w:t>
      </w:r>
      <w:r>
        <w:rPr>
          <w:rFonts w:eastAsia="宋体"/>
        </w:rPr>
        <w:t>W Config (Boot device selection)</w:t>
      </w:r>
      <w:bookmarkEnd w:id="21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4D2DF4" w14:paraId="17EF0C96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A811BB" w14:textId="77777777" w:rsidR="004D2DF4" w:rsidRDefault="004D2DF4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BD2832" w14:textId="77777777"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0</w:t>
            </w:r>
          </w:p>
          <w:p w14:paraId="6ABBEA57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</w:t>
            </w:r>
            <w:proofErr w:type="gramStart"/>
            <w:r>
              <w:rPr>
                <w:b/>
                <w:bCs/>
                <w:sz w:val="18"/>
                <w:szCs w:val="18"/>
              </w:rPr>
              <w:t>DAT[</w:t>
            </w:r>
            <w:proofErr w:type="gramEnd"/>
            <w:r>
              <w:rPr>
                <w:b/>
                <w:bCs/>
                <w:sz w:val="18"/>
                <w:szCs w:val="18"/>
              </w:rPr>
              <w:t>0]</w:t>
            </w:r>
          </w:p>
          <w:p w14:paraId="461A0630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14:paraId="6F6C3F91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14:paraId="26CF9F9A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 xml:space="preserve">Default </w:t>
            </w:r>
            <w:proofErr w:type="gramStart"/>
            <w:r>
              <w:rPr>
                <w:b/>
                <w:bCs/>
                <w:sz w:val="18"/>
                <w:szCs w:val="18"/>
              </w:rPr>
              <w:t>pull</w:t>
            </w:r>
            <w:proofErr w:type="gramEnd"/>
            <w:r>
              <w:rPr>
                <w:b/>
                <w:bCs/>
                <w:sz w:val="18"/>
                <w:szCs w:val="18"/>
              </w:rPr>
              <w:t xml:space="preserve">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2AAF97" w14:textId="77777777"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1</w:t>
            </w:r>
          </w:p>
          <w:p w14:paraId="2E9EE2C3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</w:t>
            </w:r>
            <w:proofErr w:type="gramStart"/>
            <w:r>
              <w:rPr>
                <w:b/>
                <w:bCs/>
                <w:sz w:val="18"/>
                <w:szCs w:val="18"/>
              </w:rPr>
              <w:t>DAT[</w:t>
            </w:r>
            <w:proofErr w:type="gramEnd"/>
            <w:r>
              <w:rPr>
                <w:b/>
                <w:bCs/>
                <w:sz w:val="18"/>
                <w:szCs w:val="18"/>
              </w:rPr>
              <w:t>3]</w:t>
            </w:r>
          </w:p>
          <w:p w14:paraId="206E2171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14:paraId="3C05B448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14:paraId="41E20BE4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 xml:space="preserve">Default </w:t>
            </w:r>
            <w:proofErr w:type="gramStart"/>
            <w:r>
              <w:rPr>
                <w:b/>
                <w:bCs/>
                <w:sz w:val="18"/>
                <w:szCs w:val="18"/>
              </w:rPr>
              <w:t>pull</w:t>
            </w:r>
            <w:proofErr w:type="gramEnd"/>
            <w:r>
              <w:rPr>
                <w:b/>
                <w:bCs/>
                <w:sz w:val="18"/>
                <w:szCs w:val="18"/>
              </w:rPr>
              <w:t xml:space="preserve"> up</w:t>
            </w:r>
          </w:p>
        </w:tc>
      </w:tr>
      <w:tr w:rsidR="004D2DF4" w14:paraId="3C94374A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8C29967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C83E61F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B202E12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4D2DF4" w14:paraId="7BB70446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D19E80E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5E81038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2C2F17D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4D2DF4" w14:paraId="38DB5522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2BF6A7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CA23D03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70B557C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14:paraId="515DC015" w14:textId="77777777" w:rsidR="004D2DF4" w:rsidRDefault="004D2DF4"/>
    <w:p w14:paraId="149ED174" w14:textId="77777777" w:rsidR="004D2DF4" w:rsidRDefault="001C1E4B">
      <w:pPr>
        <w:jc w:val="left"/>
      </w:pPr>
      <w:r>
        <w:rPr>
          <w:noProof/>
          <w:lang w:eastAsia="zh-CN"/>
        </w:rPr>
        <w:drawing>
          <wp:inline distT="0" distB="0" distL="0" distR="0" wp14:anchorId="3A7303F6" wp14:editId="696BC2BD">
            <wp:extent cx="2902585" cy="1839595"/>
            <wp:effectExtent l="0" t="0" r="12065" b="825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02585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eastAsia="zh-CN"/>
        </w:rPr>
        <w:drawing>
          <wp:inline distT="0" distB="0" distL="0" distR="0" wp14:anchorId="661ACCB6" wp14:editId="27A7D53B">
            <wp:extent cx="2796540" cy="1947545"/>
            <wp:effectExtent l="0" t="0" r="3810" b="1460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6540" cy="194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6113B" w14:textId="77777777" w:rsidR="004D2DF4" w:rsidRDefault="001C1E4B">
      <w:pPr>
        <w:jc w:val="left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config jumper 都不插. </w:t>
      </w:r>
    </w:p>
    <w:p w14:paraId="4E5FBFDA" w14:textId="77777777" w:rsidR="004D2DF4" w:rsidRDefault="004D2DF4"/>
    <w:p w14:paraId="4A4FE99C" w14:textId="77777777" w:rsidR="004D2DF4" w:rsidRDefault="004D2DF4"/>
    <w:p w14:paraId="76C1D039" w14:textId="77777777" w:rsidR="004D2DF4" w:rsidRDefault="001C1E4B">
      <w:pPr>
        <w:pStyle w:val="2"/>
      </w:pPr>
      <w:bookmarkStart w:id="22" w:name="_Toc10589"/>
      <w:r>
        <w:rPr>
          <w:rFonts w:eastAsia="宋体"/>
        </w:rPr>
        <w:br w:type="page"/>
      </w:r>
      <w:bookmarkStart w:id="23" w:name="_Toc101548183"/>
      <w:bookmarkStart w:id="24" w:name="_Toc153477705"/>
      <w:r>
        <w:rPr>
          <w:rFonts w:eastAsia="宋体"/>
        </w:rPr>
        <w:lastRenderedPageBreak/>
        <w:t>C</w:t>
      </w:r>
      <w:r w:rsidR="00B85E0E">
        <w:rPr>
          <w:rFonts w:eastAsia="宋体"/>
        </w:rPr>
        <w:t>906</w:t>
      </w:r>
      <w:r>
        <w:rPr>
          <w:rFonts w:eastAsia="宋体" w:hint="eastAsia"/>
          <w:lang w:eastAsia="zh-CN"/>
        </w:rPr>
        <w:t>与</w:t>
      </w:r>
      <w:r w:rsidR="00B85E0E">
        <w:rPr>
          <w:rFonts w:eastAsia="宋体" w:hint="eastAsia"/>
          <w:lang w:eastAsia="zh-CN"/>
        </w:rPr>
        <w:t>C</w:t>
      </w:r>
      <w:r w:rsidR="00B85E0E">
        <w:rPr>
          <w:rFonts w:eastAsia="宋体"/>
          <w:lang w:eastAsia="zh-CN"/>
        </w:rPr>
        <w:t>A53</w:t>
      </w:r>
      <w:r>
        <w:rPr>
          <w:rFonts w:eastAsia="宋体"/>
        </w:rPr>
        <w:t xml:space="preserve"> </w:t>
      </w:r>
      <w:r>
        <w:rPr>
          <w:rFonts w:asciiTheme="minorEastAsia" w:eastAsiaTheme="minorEastAsia" w:hAnsiTheme="minorEastAsia" w:hint="eastAsia"/>
        </w:rPr>
        <w:t>切换</w:t>
      </w:r>
      <w:bookmarkEnd w:id="23"/>
      <w:bookmarkEnd w:id="24"/>
    </w:p>
    <w:p w14:paraId="045E10A6" w14:textId="77777777"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未封印的芯片, 可以</w:t>
      </w:r>
      <w:r>
        <w:rPr>
          <w:rFonts w:ascii="宋体" w:eastAsia="宋体" w:hAnsi="宋体" w:cs="宋体" w:hint="eastAsia"/>
          <w:lang w:eastAsia="zh-CN"/>
        </w:rPr>
        <w:t>通过</w:t>
      </w:r>
      <w:r>
        <w:rPr>
          <w:rFonts w:ascii="宋体" w:eastAsia="宋体" w:hAnsi="宋体" w:cs="宋体" w:hint="eastAsia"/>
        </w:rPr>
        <w:t>切换 J20 决定要由 CA53 boot 或 C906B boot</w:t>
      </w:r>
    </w:p>
    <w:p w14:paraId="27B16030" w14:textId="77777777" w:rsidR="004D2DF4" w:rsidRDefault="000D2887">
      <w:pPr>
        <w:rPr>
          <w:rFonts w:ascii="宋体" w:eastAsia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highlight w:val="yellow"/>
        </w:rPr>
        <w:t>C</w:t>
      </w:r>
      <w:r>
        <w:rPr>
          <w:rFonts w:ascii="宋体" w:eastAsia="宋体" w:hAnsi="宋体" w:cs="宋体"/>
          <w:color w:val="FF0000"/>
          <w:highlight w:val="yellow"/>
        </w:rPr>
        <w:t>906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和 C</w:t>
      </w:r>
      <w:r>
        <w:rPr>
          <w:rFonts w:ascii="宋体" w:eastAsia="宋体" w:hAnsi="宋体" w:cs="宋体"/>
          <w:color w:val="FF0000"/>
          <w:highlight w:val="yellow"/>
          <w:lang w:eastAsia="zh-CN"/>
        </w:rPr>
        <w:t>A53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使用的 JTAG &amp; I2C0 位置各有不同. 电压也不一样</w:t>
      </w:r>
      <w:r w:rsidR="001C1E4B">
        <w:rPr>
          <w:rFonts w:ascii="宋体" w:eastAsia="宋体" w:hAnsi="宋体" w:cs="宋体" w:hint="eastAsia"/>
          <w:color w:val="FF0000"/>
          <w:highlight w:val="yellow"/>
          <w:lang w:eastAsia="zh-HK"/>
        </w:rPr>
        <w:t>.</w:t>
      </w:r>
      <w:r w:rsidR="001C1E4B">
        <w:rPr>
          <w:rFonts w:ascii="宋体" w:eastAsia="宋体" w:hAnsi="宋体" w:cs="宋体" w:hint="eastAsia"/>
          <w:color w:val="FF0000"/>
        </w:rPr>
        <w:t xml:space="preserve"> </w:t>
      </w:r>
    </w:p>
    <w:p w14:paraId="5AC3C789" w14:textId="022C8B47"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1.8V (蓝色字) 的这些 IO, 是 </w:t>
      </w:r>
      <w:proofErr w:type="spellStart"/>
      <w:r>
        <w:rPr>
          <w:rFonts w:ascii="宋体" w:eastAsia="宋体" w:hAnsi="宋体" w:cs="宋体" w:hint="eastAsia"/>
        </w:rPr>
        <w:t>mipi</w:t>
      </w:r>
      <w:proofErr w:type="spellEnd"/>
      <w:r>
        <w:rPr>
          <w:rFonts w:ascii="宋体" w:eastAsia="宋体" w:hAnsi="宋体" w:cs="宋体" w:hint="eastAsia"/>
        </w:rPr>
        <w:t xml:space="preserve"> 共 pad, 有些电阻需要</w:t>
      </w:r>
      <w:r w:rsidR="004B41CC" w:rsidRPr="004B41CC">
        <w:rPr>
          <w:rFonts w:ascii="宋体" w:eastAsia="宋体" w:hAnsi="宋体" w:cs="宋体" w:hint="eastAsia"/>
          <w:highlight w:val="yellow"/>
        </w:rPr>
        <w:t>再加工</w:t>
      </w:r>
    </w:p>
    <w:p w14:paraId="23CAB228" w14:textId="77777777" w:rsidR="004D2DF4" w:rsidRDefault="004D2DF4"/>
    <w:p w14:paraId="322164C6" w14:textId="77777777" w:rsidR="004D2DF4" w:rsidRDefault="001C1E4B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C</w:t>
      </w:r>
      <w:r w:rsidR="000D2887">
        <w:rPr>
          <w:sz w:val="32"/>
          <w:szCs w:val="32"/>
        </w:rPr>
        <w:t>906</w:t>
      </w:r>
    </w:p>
    <w:p w14:paraId="4623DB44" w14:textId="77777777" w:rsidR="004D2DF4" w:rsidRDefault="001C1E4B">
      <w:r>
        <w:rPr>
          <w:noProof/>
          <w:lang w:eastAsia="zh-CN"/>
        </w:rPr>
        <w:drawing>
          <wp:inline distT="0" distB="0" distL="0" distR="0" wp14:anchorId="1774BB9D" wp14:editId="744E4382">
            <wp:extent cx="3543300" cy="2692400"/>
            <wp:effectExtent l="0" t="0" r="0" b="1270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6164" cy="2701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  <w:lang w:eastAsia="zh-CN"/>
        </w:rPr>
        <w:drawing>
          <wp:inline distT="0" distB="0" distL="0" distR="0" wp14:anchorId="7980CB62" wp14:editId="5D0763DD">
            <wp:extent cx="2062480" cy="2125345"/>
            <wp:effectExtent l="0" t="0" r="1397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3818" cy="213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689FA9A6" w14:textId="77777777" w:rsidR="004D2DF4" w:rsidRDefault="004D2DF4">
      <w:pPr>
        <w:rPr>
          <w:sz w:val="32"/>
          <w:szCs w:val="32"/>
        </w:rPr>
      </w:pPr>
    </w:p>
    <w:p w14:paraId="503C3F5D" w14:textId="77777777" w:rsidR="004D2DF4" w:rsidRDefault="001C1E4B">
      <w:pPr>
        <w:rPr>
          <w:rFonts w:eastAsia="宋体"/>
          <w:sz w:val="32"/>
          <w:szCs w:val="32"/>
          <w:lang w:eastAsia="zh-CN"/>
        </w:rPr>
      </w:pPr>
      <w:r>
        <w:rPr>
          <w:rFonts w:hint="eastAsia"/>
          <w:sz w:val="32"/>
          <w:szCs w:val="32"/>
        </w:rPr>
        <w:t>C</w:t>
      </w:r>
      <w:r w:rsidR="000D2887">
        <w:rPr>
          <w:rFonts w:eastAsia="宋体"/>
          <w:sz w:val="32"/>
          <w:szCs w:val="32"/>
          <w:lang w:eastAsia="zh-CN"/>
        </w:rPr>
        <w:t>A53</w:t>
      </w:r>
    </w:p>
    <w:p w14:paraId="3257A881" w14:textId="77777777" w:rsidR="004D2DF4" w:rsidRDefault="001C1E4B">
      <w:r>
        <w:rPr>
          <w:noProof/>
          <w:lang w:eastAsia="zh-CN"/>
        </w:rPr>
        <w:drawing>
          <wp:inline distT="0" distB="0" distL="0" distR="0" wp14:anchorId="7F8EF976" wp14:editId="2B051E74">
            <wp:extent cx="3515995" cy="2764155"/>
            <wp:effectExtent l="0" t="0" r="8255" b="1714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2681" cy="2769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7E6E01E8" wp14:editId="5D4C2335">
            <wp:extent cx="1769110" cy="1718310"/>
            <wp:effectExtent l="0" t="0" r="2540" b="1524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6778" cy="172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82EE8" w14:textId="77777777" w:rsidR="004D2DF4" w:rsidRDefault="004D2DF4"/>
    <w:p w14:paraId="515C7683" w14:textId="77777777" w:rsidR="004D2DF4" w:rsidRDefault="004D2DF4"/>
    <w:p w14:paraId="633B5F92" w14:textId="77777777" w:rsidR="004D2DF4" w:rsidRDefault="001C1E4B">
      <w:pPr>
        <w:pStyle w:val="30"/>
      </w:pPr>
      <w:bookmarkStart w:id="25" w:name="_Toc101548184"/>
      <w:bookmarkStart w:id="26" w:name="_Toc153477706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5"/>
      <w:bookmarkEnd w:id="26"/>
    </w:p>
    <w:p w14:paraId="77CE5806" w14:textId="77777777"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左上角的</w:t>
      </w:r>
      <w:r w:rsidR="002E23FB">
        <w:rPr>
          <w:rFonts w:ascii="宋体" w:eastAsia="宋体" w:hAnsi="宋体" w:cs="宋体" w:hint="eastAsia"/>
        </w:rPr>
        <w:t>(RISCV JTAG)/(CA53 JTAG) , CA53</w:t>
      </w:r>
      <w:r>
        <w:rPr>
          <w:rFonts w:ascii="宋体" w:eastAsia="宋体" w:hAnsi="宋体" w:cs="宋体" w:hint="eastAsia"/>
        </w:rPr>
        <w:t xml:space="preserve"> (I2C0)要使用的话, 需要改电阻</w:t>
      </w:r>
    </w:p>
    <w:p w14:paraId="4213E547" w14:textId="77777777" w:rsidR="004D2DF4" w:rsidRDefault="001C1E4B">
      <w:r>
        <w:rPr>
          <w:noProof/>
          <w:lang w:eastAsia="zh-CN"/>
        </w:rPr>
        <w:drawing>
          <wp:inline distT="0" distB="0" distL="0" distR="0" wp14:anchorId="4CEF80E5" wp14:editId="1B30A676">
            <wp:extent cx="4446905" cy="2562860"/>
            <wp:effectExtent l="0" t="0" r="10795" b="889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1636" cy="257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F9B74" w14:textId="77777777" w:rsidR="004D2DF4" w:rsidRDefault="004D2DF4"/>
    <w:p w14:paraId="590B6FA1" w14:textId="77777777" w:rsidR="004D2DF4" w:rsidRDefault="001C1E4B">
      <w:pPr>
        <w:pStyle w:val="2"/>
      </w:pPr>
      <w:bookmarkStart w:id="27" w:name="_Toc101548185"/>
      <w:bookmarkStart w:id="28" w:name="_Toc153477707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7"/>
      <w:bookmarkEnd w:id="28"/>
    </w:p>
    <w:p w14:paraId="26C66010" w14:textId="77777777" w:rsidR="004D2DF4" w:rsidRDefault="001C1E4B">
      <w:r>
        <w:rPr>
          <w:noProof/>
          <w:lang w:eastAsia="zh-CN"/>
        </w:rPr>
        <w:drawing>
          <wp:inline distT="0" distB="0" distL="0" distR="0" wp14:anchorId="346ECB78" wp14:editId="198082D4">
            <wp:extent cx="5727700" cy="1974850"/>
            <wp:effectExtent l="0" t="0" r="6350" b="635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圖片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000DC" w14:textId="77777777" w:rsidR="004D2DF4" w:rsidRDefault="004D2DF4"/>
    <w:p w14:paraId="350DB07E" w14:textId="77777777" w:rsidR="004D2DF4" w:rsidRDefault="001C1E4B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bookmarkStart w:id="29" w:name="_Toc101548186"/>
      <w:r>
        <w:rPr>
          <w:rFonts w:eastAsia="宋体"/>
        </w:rPr>
        <w:br w:type="page"/>
      </w:r>
    </w:p>
    <w:p w14:paraId="6938B0EE" w14:textId="77777777" w:rsidR="004D2DF4" w:rsidRDefault="001C1E4B">
      <w:pPr>
        <w:pStyle w:val="2"/>
      </w:pPr>
      <w:bookmarkStart w:id="30" w:name="_Toc153477708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29"/>
      <w:bookmarkEnd w:id="30"/>
    </w:p>
    <w:p w14:paraId="3EE88E86" w14:textId="77777777" w:rsidR="004D2DF4" w:rsidRDefault="00B056A7">
      <w:pPr>
        <w:jc w:val="left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/>
          <w:lang w:eastAsia="zh-CN"/>
        </w:rPr>
        <w:t>SG2000</w:t>
      </w:r>
      <w:r w:rsidR="001C1E4B">
        <w:rPr>
          <w:rFonts w:ascii="宋体" w:eastAsia="宋体" w:hAnsi="宋体" w:cs="宋体" w:hint="eastAsia"/>
          <w:lang w:eastAsia="zh-CN"/>
        </w:rPr>
        <w:t>内置</w:t>
      </w:r>
      <w:r w:rsidR="001C1E4B">
        <w:rPr>
          <w:rFonts w:ascii="宋体" w:eastAsia="宋体" w:hAnsi="宋体" w:cs="宋体" w:hint="eastAsia"/>
        </w:rPr>
        <w:t>DDR3</w:t>
      </w:r>
      <w:r w:rsidR="001C1E4B">
        <w:rPr>
          <w:rFonts w:ascii="宋体" w:eastAsia="宋体" w:hAnsi="宋体" w:cs="宋体" w:hint="eastAsia"/>
          <w:lang w:eastAsia="zh-CN"/>
        </w:rPr>
        <w:t>L</w:t>
      </w:r>
      <w:r w:rsidR="001C1E4B">
        <w:rPr>
          <w:rFonts w:ascii="宋体" w:eastAsia="宋体" w:hAnsi="宋体" w:cs="宋体" w:hint="eastAsia"/>
        </w:rPr>
        <w:t xml:space="preserve"> , VDDQ 电压</w:t>
      </w:r>
      <w:r w:rsidR="001C1E4B">
        <w:rPr>
          <w:rFonts w:ascii="宋体" w:eastAsia="宋体" w:hAnsi="宋体" w:cs="宋体" w:hint="eastAsia"/>
          <w:lang w:eastAsia="zh-CN"/>
        </w:rPr>
        <w:t>需要</w:t>
      </w:r>
      <w:r w:rsidR="001C1E4B">
        <w:rPr>
          <w:rFonts w:ascii="宋体" w:eastAsia="宋体" w:hAnsi="宋体" w:cs="宋体" w:hint="eastAsia"/>
        </w:rPr>
        <w:t>1.35V</w:t>
      </w:r>
      <w:r w:rsidR="001C1E4B">
        <w:rPr>
          <w:rFonts w:ascii="宋体" w:eastAsia="宋体" w:hAnsi="宋体" w:cs="宋体" w:hint="eastAsia"/>
          <w:lang w:eastAsia="zh-CN"/>
        </w:rPr>
        <w:t>。</w:t>
      </w:r>
    </w:p>
    <w:p w14:paraId="7AB09261" w14:textId="77777777" w:rsidR="004D2DF4" w:rsidRDefault="001C1E4B">
      <w:pPr>
        <w:jc w:val="left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br/>
      </w:r>
      <w:r w:rsidR="00B056A7">
        <w:rPr>
          <w:rFonts w:ascii="宋体" w:eastAsia="宋体" w:hAnsi="宋体" w:cs="宋体"/>
          <w:lang w:eastAsia="zh-CN"/>
        </w:rPr>
        <w:t>J54 NC</w:t>
      </w:r>
      <w:r w:rsidR="00B056A7">
        <w:rPr>
          <w:rFonts w:ascii="宋体" w:eastAsia="宋体" w:hAnsi="宋体" w:cs="宋体" w:hint="eastAsia"/>
          <w:lang w:eastAsia="zh-CN"/>
        </w:rPr>
        <w:t>即可。</w:t>
      </w:r>
    </w:p>
    <w:p w14:paraId="62EC7C10" w14:textId="77777777" w:rsidR="004D2DF4" w:rsidRDefault="001C1E4B">
      <w:r>
        <w:rPr>
          <w:noProof/>
          <w:lang w:eastAsia="zh-CN"/>
        </w:rPr>
        <w:drawing>
          <wp:inline distT="0" distB="0" distL="0" distR="0" wp14:anchorId="7227B663" wp14:editId="788CD6B8">
            <wp:extent cx="2000250" cy="2672080"/>
            <wp:effectExtent l="0" t="0" r="0" b="139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圖片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5572" cy="2691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05026" w14:textId="77777777" w:rsidR="004D2DF4" w:rsidRDefault="004D2DF4"/>
    <w:p w14:paraId="7AEF8F94" w14:textId="77777777" w:rsidR="004D2DF4" w:rsidRDefault="001C1E4B">
      <w:pPr>
        <w:pStyle w:val="2"/>
      </w:pPr>
      <w:bookmarkStart w:id="31" w:name="_Toc153477709"/>
      <w:bookmarkEnd w:id="22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End w:id="31"/>
    </w:p>
    <w:p w14:paraId="53640F6F" w14:textId="77777777" w:rsidR="004D2DF4" w:rsidRDefault="001C1E4B">
      <w:pPr>
        <w:adjustRightInd/>
        <w:snapToGrid/>
        <w:spacing w:line="240" w:lineRule="auto"/>
        <w:jc w:val="left"/>
        <w:rPr>
          <w:rFonts w:eastAsiaTheme="minorEastAsia" w:cs="Arial"/>
          <w:b/>
          <w:color w:val="006EBC"/>
          <w:kern w:val="52"/>
          <w:sz w:val="28"/>
          <w:szCs w:val="48"/>
        </w:rPr>
      </w:pPr>
      <w:r>
        <w:object w:dxaOrig="9020" w:dyaOrig="5180" w14:anchorId="4E163A44">
          <v:shape id="_x0000_i1026" type="#_x0000_t75" alt="" style="width:451.15pt;height:259.5pt" o:ole="">
            <v:imagedata r:id="rId28" o:title=""/>
          </v:shape>
          <o:OLEObject Type="Embed" ProgID="Visio.Drawing.11" ShapeID="_x0000_i1026" DrawAspect="Content" ObjectID="_1782122417" r:id="rId29"/>
        </w:object>
      </w:r>
    </w:p>
    <w:p w14:paraId="40B0FA1A" w14:textId="77777777" w:rsidR="004D2DF4" w:rsidRDefault="004D2DF4">
      <w:pPr>
        <w:pStyle w:val="affa"/>
        <w:ind w:leftChars="0" w:left="0"/>
        <w:jc w:val="center"/>
        <w:rPr>
          <w:lang w:eastAsia="zh-CN"/>
        </w:rPr>
      </w:pPr>
    </w:p>
    <w:sectPr w:rsidR="004D2DF4">
      <w:headerReference w:type="even" r:id="rId30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40B36A3" w14:textId="77777777" w:rsidR="005D21C8" w:rsidRDefault="005D21C8">
      <w:pPr>
        <w:spacing w:line="240" w:lineRule="auto"/>
      </w:pPr>
      <w:r>
        <w:separator/>
      </w:r>
    </w:p>
  </w:endnote>
  <w:endnote w:type="continuationSeparator" w:id="0">
    <w:p w14:paraId="7ECC1060" w14:textId="77777777" w:rsidR="005D21C8" w:rsidRDefault="005D21C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Unicode MS">
    <w:panose1 w:val="020B0604020202020204"/>
    <w:charset w:val="88"/>
    <w:family w:val="swiss"/>
    <w:pitch w:val="default"/>
    <w:sig w:usb0="00000000" w:usb1="00000000" w:usb2="0000003F" w:usb3="00000000" w:csb0="603F01FF" w:csb1="FFFF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ongti SC">
    <w:altName w:val="华文仿宋"/>
    <w:charset w:val="86"/>
    <w:family w:val="auto"/>
    <w:pitch w:val="default"/>
    <w:sig w:usb0="00000000" w:usb1="0000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60120956"/>
    </w:sdtPr>
    <w:sdtContent>
      <w:p w14:paraId="41524E46" w14:textId="77777777" w:rsidR="001C1E4B" w:rsidRDefault="001C1E4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42A" w:rsidRPr="00B0642A">
          <w:rPr>
            <w:rFonts w:eastAsia="宋体"/>
            <w:noProof/>
            <w:lang w:val="zh-TW"/>
          </w:rPr>
          <w:t>1</w:t>
        </w:r>
        <w:r w:rsidR="00B0642A" w:rsidRPr="00B0642A">
          <w:rPr>
            <w:rFonts w:eastAsia="宋体"/>
            <w:noProof/>
            <w:lang w:val="zh-TW"/>
          </w:rPr>
          <w:t>6</w:t>
        </w:r>
        <w:r>
          <w:fldChar w:fldCharType="end"/>
        </w:r>
      </w:p>
    </w:sdtContent>
  </w:sdt>
  <w:p w14:paraId="0D91990B" w14:textId="77777777" w:rsidR="001C1E4B" w:rsidRPr="001C1E4B" w:rsidRDefault="001C1E4B" w:rsidP="001C1E4B">
    <w:pPr>
      <w:pStyle w:val="af6"/>
      <w:rPr>
        <w:b w:val="0"/>
        <w:sz w:val="20"/>
        <w:szCs w:val="20"/>
      </w:rPr>
    </w:pPr>
    <w:r w:rsidRPr="00452640">
      <w:rPr>
        <w:rFonts w:hint="eastAsia"/>
        <w:sz w:val="20"/>
        <w:szCs w:val="20"/>
      </w:rPr>
      <w:t>算能科技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BF1812" w14:textId="77777777" w:rsidR="005D21C8" w:rsidRDefault="005D21C8">
      <w:r>
        <w:separator/>
      </w:r>
    </w:p>
  </w:footnote>
  <w:footnote w:type="continuationSeparator" w:id="0">
    <w:p w14:paraId="5D3FBAF0" w14:textId="77777777" w:rsidR="005D21C8" w:rsidRDefault="005D21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1C1E4B" w14:paraId="66611B36" w14:textId="77777777" w:rsidTr="004D2DF4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14:paraId="5CBB075E" w14:textId="77777777" w:rsidR="001C1E4B" w:rsidRPr="0058521B" w:rsidRDefault="0058521B">
          <w:pPr>
            <w:pStyle w:val="af6"/>
            <w:rPr>
              <w:rFonts w:eastAsia="MingLiU"/>
              <w:b/>
            </w:rPr>
          </w:pPr>
          <w:r w:rsidRPr="006405DA">
            <w:rPr>
              <w:noProof/>
              <w:lang w:eastAsia="zh-CN"/>
            </w:rPr>
            <w:drawing>
              <wp:inline distT="0" distB="0" distL="0" distR="0" wp14:anchorId="56837938" wp14:editId="0CCE3A28">
                <wp:extent cx="500121" cy="409989"/>
                <wp:effectExtent l="0" t="0" r="0" b="9525"/>
                <wp:docPr id="1743083439" name="图片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/>
                        <pic:cNvPicPr/>
                      </pic:nvPicPr>
                      <pic:blipFill rotWithShape="1">
                        <a:blip r:embed="rId1"/>
                        <a:srcRect b="21030"/>
                        <a:stretch/>
                      </pic:blipFill>
                      <pic:spPr>
                        <a:xfrm>
                          <a:off x="0" y="0"/>
                          <a:ext cx="507816" cy="416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Theme="minorEastAsia" w:hint="eastAsia"/>
              <w:b/>
              <w:lang w:eastAsia="zh-CN"/>
            </w:rPr>
            <w:t>SOPHON</w:t>
          </w:r>
        </w:p>
        <w:p w14:paraId="0E1676A6" w14:textId="77777777" w:rsidR="001C1E4B" w:rsidRDefault="001C1E4B">
          <w:pPr>
            <w:rPr>
              <w:rFonts w:eastAsiaTheme="minorEastAsia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  <w:tcBorders>
            <w:left w:val="single" w:sz="12" w:space="0" w:color="auto"/>
          </w:tcBorders>
        </w:tcPr>
        <w:p w14:paraId="0ED26C17" w14:textId="77777777" w:rsidR="001C1E4B" w:rsidRDefault="001C1E4B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i/>
              <w:sz w:val="20"/>
              <w:szCs w:val="20"/>
              <w:lang w:eastAsia="zh-CN"/>
            </w:rPr>
          </w:pPr>
          <w:r>
            <w:rPr>
              <w:rFonts w:eastAsia="宋体"/>
              <w:b/>
              <w:i/>
              <w:sz w:val="20"/>
              <w:szCs w:val="20"/>
            </w:rPr>
            <w:t>SG2000</w:t>
          </w:r>
        </w:p>
        <w:p w14:paraId="39896128" w14:textId="77777777" w:rsidR="001C1E4B" w:rsidRDefault="001C1E4B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14:paraId="365DE519" w14:textId="77777777" w:rsidR="001C1E4B" w:rsidRDefault="001C1E4B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58DA92" w14:textId="77777777" w:rsidR="001C1E4B" w:rsidRDefault="001C1E4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 w15:restartNumberingAfterBreak="0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 w15:restartNumberingAfterBreak="0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 w15:restartNumberingAfterBreak="0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 w16cid:durableId="180777699">
    <w:abstractNumId w:val="5"/>
  </w:num>
  <w:num w:numId="2" w16cid:durableId="487090360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 w16cid:durableId="866676198">
    <w:abstractNumId w:val="10"/>
  </w:num>
  <w:num w:numId="4" w16cid:durableId="637150630">
    <w:abstractNumId w:val="6"/>
  </w:num>
  <w:num w:numId="5" w16cid:durableId="2049254008">
    <w:abstractNumId w:val="1"/>
  </w:num>
  <w:num w:numId="6" w16cid:durableId="433091667">
    <w:abstractNumId w:val="8"/>
    <w:lvlOverride w:ilvl="0">
      <w:startOverride w:val="1"/>
    </w:lvlOverride>
  </w:num>
  <w:num w:numId="7" w16cid:durableId="557938836">
    <w:abstractNumId w:val="9"/>
  </w:num>
  <w:num w:numId="8" w16cid:durableId="95180174">
    <w:abstractNumId w:val="2"/>
  </w:num>
  <w:num w:numId="9" w16cid:durableId="711659858">
    <w:abstractNumId w:val="3"/>
  </w:num>
  <w:num w:numId="10" w16cid:durableId="1893156681">
    <w:abstractNumId w:val="4"/>
  </w:num>
  <w:num w:numId="11" w16cid:durableId="63421577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removePersonalInformation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4DC"/>
    <w:rsid w:val="000932DB"/>
    <w:rsid w:val="00094AA8"/>
    <w:rsid w:val="00096156"/>
    <w:rsid w:val="00096B78"/>
    <w:rsid w:val="000A03EA"/>
    <w:rsid w:val="000A16B3"/>
    <w:rsid w:val="000A65E7"/>
    <w:rsid w:val="000A68C8"/>
    <w:rsid w:val="000B0A12"/>
    <w:rsid w:val="000B1E0B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887"/>
    <w:rsid w:val="000D2F03"/>
    <w:rsid w:val="000D3034"/>
    <w:rsid w:val="000D3856"/>
    <w:rsid w:val="000D4CB5"/>
    <w:rsid w:val="000D5DCE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6C5"/>
    <w:rsid w:val="00110217"/>
    <w:rsid w:val="00110B91"/>
    <w:rsid w:val="00110C3D"/>
    <w:rsid w:val="00110F7B"/>
    <w:rsid w:val="00111251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0E93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7AE"/>
    <w:rsid w:val="001A575B"/>
    <w:rsid w:val="001A5CA6"/>
    <w:rsid w:val="001A7839"/>
    <w:rsid w:val="001A7A5F"/>
    <w:rsid w:val="001B1855"/>
    <w:rsid w:val="001B3A95"/>
    <w:rsid w:val="001B499D"/>
    <w:rsid w:val="001B4AA1"/>
    <w:rsid w:val="001B5D15"/>
    <w:rsid w:val="001B6B34"/>
    <w:rsid w:val="001B73E2"/>
    <w:rsid w:val="001C1527"/>
    <w:rsid w:val="001C1E4B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4C0"/>
    <w:rsid w:val="0028771B"/>
    <w:rsid w:val="002879D2"/>
    <w:rsid w:val="00290815"/>
    <w:rsid w:val="00292198"/>
    <w:rsid w:val="00293532"/>
    <w:rsid w:val="00293893"/>
    <w:rsid w:val="002964DA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23FB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28"/>
    <w:rsid w:val="00316652"/>
    <w:rsid w:val="003204D6"/>
    <w:rsid w:val="00321B6F"/>
    <w:rsid w:val="0032254F"/>
    <w:rsid w:val="00322C20"/>
    <w:rsid w:val="003230A0"/>
    <w:rsid w:val="0032397F"/>
    <w:rsid w:val="00324D71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853"/>
    <w:rsid w:val="0038484F"/>
    <w:rsid w:val="00384AE4"/>
    <w:rsid w:val="003908E3"/>
    <w:rsid w:val="00390C13"/>
    <w:rsid w:val="00390E75"/>
    <w:rsid w:val="00393729"/>
    <w:rsid w:val="00393999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5185"/>
    <w:rsid w:val="003B577E"/>
    <w:rsid w:val="003B59B9"/>
    <w:rsid w:val="003B5A67"/>
    <w:rsid w:val="003B7852"/>
    <w:rsid w:val="003C1DB8"/>
    <w:rsid w:val="003C3269"/>
    <w:rsid w:val="003C4B46"/>
    <w:rsid w:val="003C5138"/>
    <w:rsid w:val="003C6AC5"/>
    <w:rsid w:val="003D0526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23A"/>
    <w:rsid w:val="003F089D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D5D"/>
    <w:rsid w:val="00497B46"/>
    <w:rsid w:val="00497F48"/>
    <w:rsid w:val="004A018F"/>
    <w:rsid w:val="004A0BC4"/>
    <w:rsid w:val="004A144F"/>
    <w:rsid w:val="004A1AC2"/>
    <w:rsid w:val="004A415B"/>
    <w:rsid w:val="004A43BE"/>
    <w:rsid w:val="004A4C90"/>
    <w:rsid w:val="004A56A8"/>
    <w:rsid w:val="004B1CE8"/>
    <w:rsid w:val="004B24B8"/>
    <w:rsid w:val="004B3D0B"/>
    <w:rsid w:val="004B41CC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2DF4"/>
    <w:rsid w:val="004D4571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1D80"/>
    <w:rsid w:val="00583E75"/>
    <w:rsid w:val="005844D8"/>
    <w:rsid w:val="00584849"/>
    <w:rsid w:val="0058521B"/>
    <w:rsid w:val="00585E1D"/>
    <w:rsid w:val="00587BD5"/>
    <w:rsid w:val="0059226E"/>
    <w:rsid w:val="00592C25"/>
    <w:rsid w:val="00594491"/>
    <w:rsid w:val="00595B9C"/>
    <w:rsid w:val="00595DB2"/>
    <w:rsid w:val="0059611F"/>
    <w:rsid w:val="005A1FE1"/>
    <w:rsid w:val="005A3737"/>
    <w:rsid w:val="005A4380"/>
    <w:rsid w:val="005A7982"/>
    <w:rsid w:val="005B0CB7"/>
    <w:rsid w:val="005B1B06"/>
    <w:rsid w:val="005B7AE6"/>
    <w:rsid w:val="005C01D2"/>
    <w:rsid w:val="005C0E1F"/>
    <w:rsid w:val="005C135E"/>
    <w:rsid w:val="005C3855"/>
    <w:rsid w:val="005C5B7B"/>
    <w:rsid w:val="005C5C4B"/>
    <w:rsid w:val="005C6643"/>
    <w:rsid w:val="005C6C00"/>
    <w:rsid w:val="005D1F2D"/>
    <w:rsid w:val="005D21C8"/>
    <w:rsid w:val="005D22A1"/>
    <w:rsid w:val="005D320B"/>
    <w:rsid w:val="005D38D0"/>
    <w:rsid w:val="005E07A4"/>
    <w:rsid w:val="005E37FD"/>
    <w:rsid w:val="005E3846"/>
    <w:rsid w:val="005E4149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532A"/>
    <w:rsid w:val="00635975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3E39"/>
    <w:rsid w:val="006F3E6F"/>
    <w:rsid w:val="006F4A42"/>
    <w:rsid w:val="006F5E6E"/>
    <w:rsid w:val="006F730C"/>
    <w:rsid w:val="006F77F8"/>
    <w:rsid w:val="00701A47"/>
    <w:rsid w:val="00703285"/>
    <w:rsid w:val="0070540F"/>
    <w:rsid w:val="00706B35"/>
    <w:rsid w:val="0071048B"/>
    <w:rsid w:val="007105DF"/>
    <w:rsid w:val="00710C93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1C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35DA"/>
    <w:rsid w:val="007A5992"/>
    <w:rsid w:val="007A5F5D"/>
    <w:rsid w:val="007A6E70"/>
    <w:rsid w:val="007B230B"/>
    <w:rsid w:val="007B3696"/>
    <w:rsid w:val="007B5522"/>
    <w:rsid w:val="007B7DF6"/>
    <w:rsid w:val="007C3882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32AA"/>
    <w:rsid w:val="008053A9"/>
    <w:rsid w:val="008053B3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3A44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B0A39"/>
    <w:rsid w:val="008B2515"/>
    <w:rsid w:val="008B25F2"/>
    <w:rsid w:val="008B4D79"/>
    <w:rsid w:val="008B634F"/>
    <w:rsid w:val="008B6FCF"/>
    <w:rsid w:val="008C086A"/>
    <w:rsid w:val="008C7E5D"/>
    <w:rsid w:val="008D3ED9"/>
    <w:rsid w:val="008D4415"/>
    <w:rsid w:val="008D53AB"/>
    <w:rsid w:val="008D5518"/>
    <w:rsid w:val="008D70FC"/>
    <w:rsid w:val="008E1503"/>
    <w:rsid w:val="008E2E74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5524"/>
    <w:rsid w:val="00A470E3"/>
    <w:rsid w:val="00A50F69"/>
    <w:rsid w:val="00A51DA3"/>
    <w:rsid w:val="00A521A7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16F7"/>
    <w:rsid w:val="00A931A6"/>
    <w:rsid w:val="00A9354C"/>
    <w:rsid w:val="00A93C94"/>
    <w:rsid w:val="00A93E93"/>
    <w:rsid w:val="00A94C26"/>
    <w:rsid w:val="00A9595F"/>
    <w:rsid w:val="00A95ACB"/>
    <w:rsid w:val="00A967AA"/>
    <w:rsid w:val="00AA037E"/>
    <w:rsid w:val="00AA133D"/>
    <w:rsid w:val="00AA2AA9"/>
    <w:rsid w:val="00AA2C29"/>
    <w:rsid w:val="00AA2FD8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56A7"/>
    <w:rsid w:val="00B0642A"/>
    <w:rsid w:val="00B07009"/>
    <w:rsid w:val="00B07E0D"/>
    <w:rsid w:val="00B10503"/>
    <w:rsid w:val="00B11E06"/>
    <w:rsid w:val="00B121F6"/>
    <w:rsid w:val="00B127E4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1850"/>
    <w:rsid w:val="00B721C8"/>
    <w:rsid w:val="00B72611"/>
    <w:rsid w:val="00B76F48"/>
    <w:rsid w:val="00B7778F"/>
    <w:rsid w:val="00B81A54"/>
    <w:rsid w:val="00B84634"/>
    <w:rsid w:val="00B854BC"/>
    <w:rsid w:val="00B85E0E"/>
    <w:rsid w:val="00B877AB"/>
    <w:rsid w:val="00B910F0"/>
    <w:rsid w:val="00B916AB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A37"/>
    <w:rsid w:val="00C42E67"/>
    <w:rsid w:val="00C42F50"/>
    <w:rsid w:val="00C43D29"/>
    <w:rsid w:val="00C4554B"/>
    <w:rsid w:val="00C45B15"/>
    <w:rsid w:val="00C50E6C"/>
    <w:rsid w:val="00C51EB7"/>
    <w:rsid w:val="00C545F2"/>
    <w:rsid w:val="00C554D0"/>
    <w:rsid w:val="00C5740C"/>
    <w:rsid w:val="00C57D5B"/>
    <w:rsid w:val="00C6154E"/>
    <w:rsid w:val="00C63F18"/>
    <w:rsid w:val="00C7168E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537"/>
    <w:rsid w:val="00CA7C3E"/>
    <w:rsid w:val="00CB01EA"/>
    <w:rsid w:val="00CB1DA0"/>
    <w:rsid w:val="00CB2357"/>
    <w:rsid w:val="00CB2D03"/>
    <w:rsid w:val="00CB5616"/>
    <w:rsid w:val="00CC3006"/>
    <w:rsid w:val="00CC3CA4"/>
    <w:rsid w:val="00CC699D"/>
    <w:rsid w:val="00CC76EA"/>
    <w:rsid w:val="00CD092E"/>
    <w:rsid w:val="00CD3010"/>
    <w:rsid w:val="00CD44F4"/>
    <w:rsid w:val="00CD68AD"/>
    <w:rsid w:val="00CE1237"/>
    <w:rsid w:val="00CE18B2"/>
    <w:rsid w:val="00CE37BF"/>
    <w:rsid w:val="00CE42A1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C64"/>
    <w:rsid w:val="00D3468B"/>
    <w:rsid w:val="00D359FC"/>
    <w:rsid w:val="00D36D4E"/>
    <w:rsid w:val="00D4126F"/>
    <w:rsid w:val="00D418CE"/>
    <w:rsid w:val="00D44424"/>
    <w:rsid w:val="00D445E4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967"/>
    <w:rsid w:val="00D77053"/>
    <w:rsid w:val="00D8041A"/>
    <w:rsid w:val="00D805D8"/>
    <w:rsid w:val="00D80C73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521B"/>
    <w:rsid w:val="00E052C3"/>
    <w:rsid w:val="00E065AA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117"/>
    <w:rsid w:val="00F63970"/>
    <w:rsid w:val="00F640B4"/>
    <w:rsid w:val="00F641C2"/>
    <w:rsid w:val="00F672D5"/>
    <w:rsid w:val="00F700ED"/>
    <w:rsid w:val="00F70B39"/>
    <w:rsid w:val="00F729A5"/>
    <w:rsid w:val="00F73E46"/>
    <w:rsid w:val="00F75D37"/>
    <w:rsid w:val="00F7767C"/>
    <w:rsid w:val="00F80943"/>
    <w:rsid w:val="00F80F95"/>
    <w:rsid w:val="00F819E3"/>
    <w:rsid w:val="00F82AA1"/>
    <w:rsid w:val="00F83920"/>
    <w:rsid w:val="00F83B54"/>
    <w:rsid w:val="00F85490"/>
    <w:rsid w:val="00F875EC"/>
    <w:rsid w:val="00F90FE3"/>
    <w:rsid w:val="00F916F4"/>
    <w:rsid w:val="00F921C9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BD0"/>
    <w:rsid w:val="00FB2C58"/>
    <w:rsid w:val="00FB6B58"/>
    <w:rsid w:val="00FB731C"/>
    <w:rsid w:val="00FB7C8E"/>
    <w:rsid w:val="00FC17BC"/>
    <w:rsid w:val="00FC181A"/>
    <w:rsid w:val="00FC184A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2D6023"/>
    <w:rsid w:val="09076FA7"/>
    <w:rsid w:val="0C1E5454"/>
    <w:rsid w:val="0DAF0DC4"/>
    <w:rsid w:val="0E9B2EC6"/>
    <w:rsid w:val="0ECE1757"/>
    <w:rsid w:val="0ED74B07"/>
    <w:rsid w:val="0F331A5C"/>
    <w:rsid w:val="0F6C72C0"/>
    <w:rsid w:val="10EE7FB5"/>
    <w:rsid w:val="117A1284"/>
    <w:rsid w:val="124D16AD"/>
    <w:rsid w:val="13474CC3"/>
    <w:rsid w:val="160B35BC"/>
    <w:rsid w:val="164A0676"/>
    <w:rsid w:val="19556E36"/>
    <w:rsid w:val="1E2B2550"/>
    <w:rsid w:val="1EC623A0"/>
    <w:rsid w:val="2074045F"/>
    <w:rsid w:val="264D6470"/>
    <w:rsid w:val="26A33D3D"/>
    <w:rsid w:val="27203769"/>
    <w:rsid w:val="277D760E"/>
    <w:rsid w:val="2A56468B"/>
    <w:rsid w:val="2AE13082"/>
    <w:rsid w:val="2C230D66"/>
    <w:rsid w:val="2E434FF4"/>
    <w:rsid w:val="31E520A9"/>
    <w:rsid w:val="34B650BE"/>
    <w:rsid w:val="36582A1A"/>
    <w:rsid w:val="37431287"/>
    <w:rsid w:val="38206C75"/>
    <w:rsid w:val="39577CB8"/>
    <w:rsid w:val="3A511267"/>
    <w:rsid w:val="3E157234"/>
    <w:rsid w:val="3EF75974"/>
    <w:rsid w:val="3F221150"/>
    <w:rsid w:val="43E13CD5"/>
    <w:rsid w:val="4C3A43B4"/>
    <w:rsid w:val="4CFF7B24"/>
    <w:rsid w:val="4E1E56B3"/>
    <w:rsid w:val="4F121C3F"/>
    <w:rsid w:val="4F4206B4"/>
    <w:rsid w:val="55931137"/>
    <w:rsid w:val="55E747D4"/>
    <w:rsid w:val="562E14F6"/>
    <w:rsid w:val="579C251B"/>
    <w:rsid w:val="58860AD6"/>
    <w:rsid w:val="58CD30FF"/>
    <w:rsid w:val="5C3F6380"/>
    <w:rsid w:val="5E1A6E15"/>
    <w:rsid w:val="60906805"/>
    <w:rsid w:val="64331948"/>
    <w:rsid w:val="670017F2"/>
    <w:rsid w:val="67D64255"/>
    <w:rsid w:val="6A187E1D"/>
    <w:rsid w:val="6A686E1F"/>
    <w:rsid w:val="6AB205D7"/>
    <w:rsid w:val="6EB32A89"/>
    <w:rsid w:val="756B45D0"/>
    <w:rsid w:val="75F912CB"/>
    <w:rsid w:val="771D6DF7"/>
    <w:rsid w:val="7750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BD7B31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uiPriority="99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7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TOC5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TOC3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TOC8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uiPriority w:val="99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TOC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TOC4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TOC6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TOC2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TOC9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3">
    <w:name w:val="Body Text 2"/>
    <w:basedOn w:val="a0"/>
    <w:link w:val="24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4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 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1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 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 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 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 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 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 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 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 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 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 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 字符"/>
    <w:basedOn w:val="a1"/>
    <w:link w:val="afb"/>
    <w:semiHidden/>
    <w:qFormat/>
    <w:rPr>
      <w:sz w:val="24"/>
    </w:rPr>
  </w:style>
  <w:style w:type="character" w:customStyle="1" w:styleId="af7">
    <w:name w:val="页眉 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 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 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 字符"/>
    <w:basedOn w:val="a1"/>
    <w:link w:val="ab"/>
    <w:qFormat/>
    <w:rPr>
      <w:sz w:val="24"/>
    </w:rPr>
  </w:style>
  <w:style w:type="character" w:customStyle="1" w:styleId="ae">
    <w:name w:val="正文文本缩进 字符"/>
    <w:basedOn w:val="a1"/>
    <w:link w:val="ad"/>
    <w:qFormat/>
    <w:rPr>
      <w:sz w:val="24"/>
    </w:rPr>
  </w:style>
  <w:style w:type="character" w:customStyle="1" w:styleId="af9">
    <w:name w:val="副标题 字符"/>
    <w:basedOn w:val="a1"/>
    <w:link w:val="af8"/>
    <w:qFormat/>
    <w:rPr>
      <w:sz w:val="28"/>
    </w:rPr>
  </w:style>
  <w:style w:type="character" w:customStyle="1" w:styleId="af1">
    <w:name w:val="日期 字符"/>
    <w:basedOn w:val="a1"/>
    <w:link w:val="a"/>
    <w:qFormat/>
    <w:rPr>
      <w:b/>
      <w:sz w:val="24"/>
    </w:rPr>
  </w:style>
  <w:style w:type="character" w:customStyle="1" w:styleId="24">
    <w:name w:val="正文文本 2 字符"/>
    <w:basedOn w:val="a1"/>
    <w:link w:val="23"/>
    <w:qFormat/>
    <w:rPr>
      <w:sz w:val="24"/>
    </w:rPr>
  </w:style>
  <w:style w:type="character" w:customStyle="1" w:styleId="33">
    <w:name w:val="正文文本 3 字符"/>
    <w:basedOn w:val="a1"/>
    <w:link w:val="32"/>
    <w:qFormat/>
    <w:rPr>
      <w:sz w:val="16"/>
      <w:szCs w:val="16"/>
    </w:rPr>
  </w:style>
  <w:style w:type="character" w:customStyle="1" w:styleId="22">
    <w:name w:val="正文文本缩进 2 字符"/>
    <w:basedOn w:val="a1"/>
    <w:link w:val="21"/>
    <w:qFormat/>
    <w:rPr>
      <w:sz w:val="24"/>
    </w:rPr>
  </w:style>
  <w:style w:type="character" w:customStyle="1" w:styleId="a8">
    <w:name w:val="文档结构图 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 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 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2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3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4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5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6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7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8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 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9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a">
    <w:name w:val="表格格線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5">
    <w:name w:val="表格格線2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b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7" Type="http://schemas.openxmlformats.org/officeDocument/2006/relationships/styles" Target="styles.xml"/><Relationship Id="rId12" Type="http://schemas.openxmlformats.org/officeDocument/2006/relationships/image" Target="media/image1.tiff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jpe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jpeg"/><Relationship Id="rId28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jpeg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image" Target="media/image13.jpeg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igrationWizIdPermissionLevels xmlns="4f4260e6-facb-4ba0-b800-3591349be21c" xsi:nil="true"/>
    <MigrationWizIdDocumentLibraryPermissions xmlns="4f4260e6-facb-4ba0-b800-3591349be21c" xsi:nil="true"/>
    <MigrationWizIdPermissions xmlns="4f4260e6-facb-4ba0-b800-3591349be21c" xsi:nil="true"/>
    <MigrationWizIdSecurityGroups xmlns="4f4260e6-facb-4ba0-b800-3591349be21c" xsi:nil="true"/>
    <MigrationWizId xmlns="4f4260e6-facb-4ba0-b800-3591349be21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5CD1533DDAAD489F6B9BABA9AE2F90" ma:contentTypeVersion="15" ma:contentTypeDescription="Create a new document." ma:contentTypeScope="" ma:versionID="be2913aed29119fc6058a65d7914356c">
  <xsd:schema xmlns:xsd="http://www.w3.org/2001/XMLSchema" xmlns:xs="http://www.w3.org/2001/XMLSchema" xmlns:p="http://schemas.microsoft.com/office/2006/metadata/properties" xmlns:ns2="4f4260e6-facb-4ba0-b800-3591349be21c" xmlns:ns3="197795fa-bca8-4bec-af0a-3ceff8d0b737" targetNamespace="http://schemas.microsoft.com/office/2006/metadata/properties" ma:root="true" ma:fieldsID="e0d6ea75e9639c824975c9c789cf95c0" ns2:_="" ns3:_="">
    <xsd:import namespace="4f4260e6-facb-4ba0-b800-3591349be21c"/>
    <xsd:import namespace="197795fa-bca8-4bec-af0a-3ceff8d0b737"/>
    <xsd:element name="properties">
      <xsd:complexType>
        <xsd:sequence>
          <xsd:element name="documentManagement">
            <xsd:complexType>
              <xsd:all>
                <xsd:element ref="ns2:MigrationWizId" minOccurs="0"/>
                <xsd:element ref="ns2:MigrationWizIdPermissions" minOccurs="0"/>
                <xsd:element ref="ns2:MigrationWizIdPermissionLevels" minOccurs="0"/>
                <xsd:element ref="ns2:MigrationWizIdDocumentLibraryPermissions" minOccurs="0"/>
                <xsd:element ref="ns2:MigrationWizIdSecurityGroups" minOccurs="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4260e6-facb-4ba0-b800-3591349be21c" elementFormDefault="qualified">
    <xsd:import namespace="http://schemas.microsoft.com/office/2006/documentManagement/types"/>
    <xsd:import namespace="http://schemas.microsoft.com/office/infopath/2007/PartnerControls"/>
    <xsd:element name="MigrationWizId" ma:index="8" nillable="true" ma:displayName="MigrationWizId" ma:internalName="MigrationWizId">
      <xsd:simpleType>
        <xsd:restriction base="dms:Text"/>
      </xsd:simpleType>
    </xsd:element>
    <xsd:element name="MigrationWizIdPermissions" ma:index="9" nillable="true" ma:displayName="MigrationWizIdPermissions" ma:internalName="MigrationWizIdPermissions">
      <xsd:simpleType>
        <xsd:restriction base="dms:Text"/>
      </xsd:simpleType>
    </xsd:element>
    <xsd:element name="MigrationWizIdPermissionLevels" ma:index="10" nillable="true" ma:displayName="MigrationWizIdPermissionLevels" ma:internalName="MigrationWizIdPermissionLevels">
      <xsd:simpleType>
        <xsd:restriction base="dms:Text"/>
      </xsd:simpleType>
    </xsd:element>
    <xsd:element name="MigrationWizIdDocumentLibraryPermissions" ma:index="11" nillable="true" ma:displayName="MigrationWizIdDocumentLibraryPermissions" ma:internalName="MigrationWizIdDocumentLibraryPermissions">
      <xsd:simpleType>
        <xsd:restriction base="dms:Text"/>
      </xsd:simpleType>
    </xsd:element>
    <xsd:element name="MigrationWizIdSecurityGroups" ma:index="12" nillable="true" ma:displayName="MigrationWizIdSecurityGroups" ma:internalName="MigrationWizIdSecurityGroups">
      <xsd:simpleType>
        <xsd:restriction base="dms:Text"/>
      </xsd:simpleType>
    </xsd:element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2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7795fa-bca8-4bec-af0a-3ceff8d0b73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  <ds:schemaRef ds:uri="4f4260e6-facb-4ba0-b800-3591349be21c"/>
  </ds:schemaRefs>
</ds:datastoreItem>
</file>

<file path=customXml/itemProps2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E00AB4-7E2B-4065-9EA8-F93F5DC4875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2D90436B-204A-47C9-9E48-AFBFBBD7BE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f4260e6-facb-4ba0-b800-3591349be21c"/>
    <ds:schemaRef ds:uri="197795fa-bca8-4bec-af0a-3ceff8d0b7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077</Words>
  <Characters>6139</Characters>
  <Application>Microsoft Office Word</Application>
  <DocSecurity>0</DocSecurity>
  <Lines>51</Lines>
  <Paragraphs>14</Paragraphs>
  <ScaleCrop>false</ScaleCrop>
  <LinksUpToDate>false</LinksUpToDate>
  <CharactersWithSpaces>7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/>
  <cp:revision>2</cp:revision>
  <dcterms:created xsi:type="dcterms:W3CDTF">2021-03-16T12:39:00Z</dcterms:created>
  <dcterms:modified xsi:type="dcterms:W3CDTF">2024-07-10T0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B77E7CE-EC58-BC6A-FAE8-886BEB80DBEB}" pid="6" name="5B77E7CEEC58BC6AFAE8886BEB80DBEB">
    <vt:lpwstr>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</vt:lpwstr>
  </property>
  <property fmtid="{D5CDD505-2E9C-101B-9397-08002B2CF9AE}" pid="2" name="ContentTypeId">
    <vt:lpwstr>0x010100E45CD1533DDAAD489F6B9BABA9AE2F90</vt:lpwstr>
  </property>
  <property fmtid="{D5CDD505-2E9C-101B-9397-08002B2CF9AE}" pid="3" name="KSOProductBuildVer">
    <vt:lpwstr>2052-11.1.0.13703</vt:lpwstr>
  </property>
  <property fmtid="{D5CDD505-2E9C-101B-9397-08002B2CF9AE}" pid="4" name="ICV">
    <vt:lpwstr>B89F25930BEF48DC8A511C5F97B72E84</vt:lpwstr>
  </property>
  <property fmtid="{D5CDD505-2E9C-101B-9397-08002B2CF9AE}" pid="5" name="commondata">
    <vt:lpwstr>eyJoZGlkIjoiNjU2MTAzMjEwNjNmMmE4MzFhMzRkYTU5ODlhZjFjMzMifQ==</vt:lpwstr>
  </property>
</Properties>
</file>